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C3B02" w:rsidRDefault="00EA16F1" w:rsidP="00C01072">
      <w:pPr>
        <w:jc w:val="center"/>
        <w:rPr>
          <w:rFonts w:ascii="Times New Roman" w:hAnsi="Times New Roman" w:cs="Times New Roman"/>
          <w:sz w:val="30"/>
          <w:szCs w:val="30"/>
        </w:rPr>
      </w:pPr>
      <w:proofErr w:type="spellStart"/>
      <w:r>
        <w:rPr>
          <w:rFonts w:ascii="Times New Roman" w:hAnsi="Times New Roman" w:cs="Times New Roman" w:hint="eastAsia"/>
          <w:sz w:val="30"/>
          <w:szCs w:val="30"/>
        </w:rPr>
        <w:t>RoX</w:t>
      </w:r>
      <w:proofErr w:type="spellEnd"/>
      <w:r>
        <w:rPr>
          <w:rFonts w:ascii="Times New Roman" w:hAnsi="Times New Roman" w:cs="Times New Roman" w:hint="eastAsia"/>
          <w:sz w:val="30"/>
          <w:szCs w:val="30"/>
        </w:rPr>
        <w:t xml:space="preserve"> Evaluation (4</w:t>
      </w:r>
      <w:r w:rsidR="008B5D9E">
        <w:rPr>
          <w:rFonts w:ascii="Times New Roman" w:hAnsi="Times New Roman" w:cs="Times New Roman" w:hint="eastAsia"/>
          <w:sz w:val="30"/>
          <w:szCs w:val="30"/>
        </w:rPr>
        <w:t>):</w:t>
      </w:r>
      <w:r w:rsidR="00162DE3">
        <w:rPr>
          <w:rFonts w:ascii="Times New Roman" w:hAnsi="Times New Roman" w:cs="Times New Roman" w:hint="eastAsia"/>
          <w:sz w:val="30"/>
          <w:szCs w:val="30"/>
        </w:rPr>
        <w:t xml:space="preserve"> </w:t>
      </w:r>
      <w:proofErr w:type="spellStart"/>
      <w:r w:rsidR="00162DE3">
        <w:rPr>
          <w:rFonts w:ascii="Times New Roman" w:hAnsi="Times New Roman" w:cs="Times New Roman" w:hint="eastAsia"/>
          <w:sz w:val="30"/>
          <w:szCs w:val="30"/>
        </w:rPr>
        <w:t>SecondNet</w:t>
      </w:r>
      <w:proofErr w:type="spellEnd"/>
      <w:r w:rsidR="008B5D9E">
        <w:rPr>
          <w:rFonts w:ascii="Times New Roman" w:hAnsi="Times New Roman" w:cs="Times New Roman" w:hint="eastAsia"/>
          <w:sz w:val="30"/>
          <w:szCs w:val="30"/>
        </w:rPr>
        <w:t xml:space="preserve"> </w:t>
      </w:r>
    </w:p>
    <w:p w:rsidR="00072FC5" w:rsidRDefault="00E44039" w:rsidP="00C01072">
      <w:pPr>
        <w:jc w:val="center"/>
        <w:rPr>
          <w:rFonts w:ascii="Times New Roman" w:hAnsi="Times New Roman" w:cs="Times New Roman"/>
          <w:sz w:val="30"/>
          <w:szCs w:val="30"/>
        </w:rPr>
      </w:pPr>
      <w:proofErr w:type="spellStart"/>
      <w:r>
        <w:rPr>
          <w:rFonts w:ascii="Times New Roman" w:hAnsi="Times New Roman" w:cs="Times New Roman" w:hint="eastAsia"/>
          <w:sz w:val="30"/>
          <w:szCs w:val="30"/>
        </w:rPr>
        <w:t>Shuihai</w:t>
      </w:r>
      <w:proofErr w:type="spellEnd"/>
      <w:r>
        <w:rPr>
          <w:rFonts w:ascii="Times New Roman" w:hAnsi="Times New Roman" w:cs="Times New Roman" w:hint="eastAsia"/>
          <w:sz w:val="30"/>
          <w:szCs w:val="30"/>
        </w:rPr>
        <w:t xml:space="preserve"> Hu, </w:t>
      </w:r>
      <w:r w:rsidR="00072FC5">
        <w:rPr>
          <w:rFonts w:ascii="Times New Roman" w:hAnsi="Times New Roman" w:cs="Times New Roman" w:hint="eastAsia"/>
          <w:sz w:val="30"/>
          <w:szCs w:val="30"/>
        </w:rPr>
        <w:t>Wei Bai</w:t>
      </w:r>
    </w:p>
    <w:p w:rsidR="00981485" w:rsidRDefault="00981485" w:rsidP="00C01072">
      <w:pPr>
        <w:jc w:val="center"/>
        <w:rPr>
          <w:rFonts w:ascii="Times New Roman" w:hAnsi="Times New Roman" w:cs="Times New Roman"/>
          <w:sz w:val="30"/>
          <w:szCs w:val="30"/>
        </w:rPr>
      </w:pPr>
    </w:p>
    <w:p w:rsidR="005A6663" w:rsidRPr="00BD6B22" w:rsidRDefault="00E078A5" w:rsidP="00E078A5">
      <w:pPr>
        <w:pStyle w:val="a3"/>
        <w:numPr>
          <w:ilvl w:val="0"/>
          <w:numId w:val="1"/>
        </w:numPr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 w:rsidRPr="00BD6B22">
        <w:rPr>
          <w:rFonts w:ascii="Times New Roman" w:hAnsi="Times New Roman" w:cs="Times New Roman" w:hint="eastAsia"/>
          <w:sz w:val="24"/>
          <w:szCs w:val="24"/>
        </w:rPr>
        <w:t>Topology</w:t>
      </w:r>
    </w:p>
    <w:p w:rsidR="000C1130" w:rsidRDefault="00D83482" w:rsidP="00A07DF0">
      <w:pPr>
        <w:jc w:val="center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object w:dxaOrig="26047" w:dyaOrig="137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233.5pt" o:ole="">
            <v:imagedata r:id="rId6" o:title=""/>
          </v:shape>
          <o:OLEObject Type="Embed" ProgID="Visio.Drawing.11" ShapeID="_x0000_i1025" DrawAspect="Content" ObjectID="_1450649084" r:id="rId7"/>
        </w:object>
      </w:r>
      <w:r w:rsidR="006F217B">
        <w:rPr>
          <w:rFonts w:ascii="Times New Roman" w:hAnsi="Times New Roman" w:cs="Times New Roman" w:hint="eastAsia"/>
          <w:noProof/>
          <w:sz w:val="30"/>
          <w:szCs w:val="30"/>
        </w:rPr>
        <w:drawing>
          <wp:inline distT="0" distB="0" distL="0" distR="0" wp14:anchorId="0C049C36" wp14:editId="27E96EB4">
            <wp:extent cx="4753155" cy="3568738"/>
            <wp:effectExtent l="0" t="0" r="9525" b="0"/>
            <wp:docPr id="1" name="图片 1" descr="E:\phot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E:\photo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3274" cy="3568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78A5" w:rsidRDefault="00E078A5" w:rsidP="008239B1">
      <w:pPr>
        <w:jc w:val="left"/>
        <w:rPr>
          <w:rFonts w:ascii="Times New Roman" w:hAnsi="Times New Roman" w:cs="Times New Roman" w:hint="eastAsia"/>
          <w:sz w:val="30"/>
          <w:szCs w:val="30"/>
        </w:rPr>
      </w:pPr>
    </w:p>
    <w:p w:rsidR="00EA16F1" w:rsidRDefault="00EA16F1" w:rsidP="008239B1">
      <w:pPr>
        <w:jc w:val="left"/>
        <w:rPr>
          <w:rFonts w:ascii="Times New Roman" w:hAnsi="Times New Roman" w:cs="Times New Roman" w:hint="eastAsia"/>
          <w:sz w:val="30"/>
          <w:szCs w:val="30"/>
        </w:rPr>
      </w:pPr>
    </w:p>
    <w:p w:rsidR="00072FC5" w:rsidRPr="00101BAF" w:rsidRDefault="00290DF0" w:rsidP="00E078A5">
      <w:pPr>
        <w:pStyle w:val="a3"/>
        <w:numPr>
          <w:ilvl w:val="0"/>
          <w:numId w:val="1"/>
        </w:numPr>
        <w:ind w:firstLineChars="0"/>
        <w:jc w:val="left"/>
        <w:rPr>
          <w:rFonts w:ascii="Times New Roman" w:hAnsi="Times New Roman" w:cs="Times New Roman" w:hint="eastAsia"/>
          <w:sz w:val="24"/>
          <w:szCs w:val="24"/>
        </w:rPr>
      </w:pPr>
      <w:r w:rsidRPr="00101BAF">
        <w:rPr>
          <w:rFonts w:ascii="Times New Roman" w:hAnsi="Times New Roman" w:cs="Times New Roman" w:hint="eastAsia"/>
          <w:sz w:val="24"/>
          <w:szCs w:val="24"/>
        </w:rPr>
        <w:lastRenderedPageBreak/>
        <w:t>IP Setup</w:t>
      </w:r>
    </w:p>
    <w:p w:rsidR="00290DF0" w:rsidRPr="00101BAF" w:rsidRDefault="005E41AE" w:rsidP="005E41AE">
      <w:pPr>
        <w:jc w:val="left"/>
        <w:rPr>
          <w:rFonts w:ascii="Times New Roman" w:hAnsi="Times New Roman" w:cs="Times New Roman" w:hint="eastAsia"/>
          <w:sz w:val="24"/>
          <w:szCs w:val="24"/>
        </w:rPr>
      </w:pPr>
      <w:r w:rsidRPr="00101BAF">
        <w:rPr>
          <w:rFonts w:ascii="Times New Roman" w:hAnsi="Times New Roman" w:cs="Times New Roman" w:hint="eastAsia"/>
          <w:sz w:val="24"/>
          <w:szCs w:val="24"/>
        </w:rPr>
        <w:t xml:space="preserve">2.1 Machines 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1733"/>
        <w:gridCol w:w="1984"/>
        <w:gridCol w:w="2420"/>
        <w:gridCol w:w="2025"/>
      </w:tblGrid>
      <w:tr w:rsidR="008E6AC9" w:rsidTr="00F0246D">
        <w:tc>
          <w:tcPr>
            <w:tcW w:w="1733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Id</w:t>
            </w:r>
          </w:p>
        </w:tc>
        <w:tc>
          <w:tcPr>
            <w:tcW w:w="1984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Hostname</w:t>
            </w:r>
          </w:p>
        </w:tc>
        <w:tc>
          <w:tcPr>
            <w:tcW w:w="2420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Control IP </w:t>
            </w:r>
          </w:p>
        </w:tc>
        <w:tc>
          <w:tcPr>
            <w:tcW w:w="2025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App IP</w:t>
            </w:r>
          </w:p>
        </w:tc>
      </w:tr>
      <w:tr w:rsidR="008E6AC9" w:rsidTr="00F0246D">
        <w:tc>
          <w:tcPr>
            <w:tcW w:w="1733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1984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ing40</w:t>
            </w:r>
          </w:p>
        </w:tc>
        <w:tc>
          <w:tcPr>
            <w:tcW w:w="2420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192.168.1.40</w:t>
            </w:r>
          </w:p>
        </w:tc>
        <w:tc>
          <w:tcPr>
            <w:tcW w:w="2025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192.168.11.1</w:t>
            </w:r>
          </w:p>
        </w:tc>
      </w:tr>
      <w:tr w:rsidR="008E6AC9" w:rsidTr="00F0246D">
        <w:tc>
          <w:tcPr>
            <w:tcW w:w="1733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1984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ing41</w:t>
            </w:r>
          </w:p>
        </w:tc>
        <w:tc>
          <w:tcPr>
            <w:tcW w:w="2420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192.168.1.41</w:t>
            </w:r>
          </w:p>
        </w:tc>
        <w:tc>
          <w:tcPr>
            <w:tcW w:w="2025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192.168.11.2</w:t>
            </w:r>
          </w:p>
        </w:tc>
      </w:tr>
      <w:tr w:rsidR="008E6AC9" w:rsidTr="00F0246D">
        <w:tc>
          <w:tcPr>
            <w:tcW w:w="1733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1984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ing42</w:t>
            </w:r>
          </w:p>
        </w:tc>
        <w:tc>
          <w:tcPr>
            <w:tcW w:w="2420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192.168.1.42</w:t>
            </w:r>
          </w:p>
        </w:tc>
        <w:tc>
          <w:tcPr>
            <w:tcW w:w="2025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192.168.11.3</w:t>
            </w:r>
          </w:p>
        </w:tc>
      </w:tr>
      <w:tr w:rsidR="008E6AC9" w:rsidTr="00F0246D">
        <w:tc>
          <w:tcPr>
            <w:tcW w:w="1733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1984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ing43</w:t>
            </w:r>
          </w:p>
        </w:tc>
        <w:tc>
          <w:tcPr>
            <w:tcW w:w="2420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192.168.1.43</w:t>
            </w:r>
          </w:p>
        </w:tc>
        <w:tc>
          <w:tcPr>
            <w:tcW w:w="2025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192.168.12.1</w:t>
            </w:r>
          </w:p>
        </w:tc>
      </w:tr>
      <w:tr w:rsidR="008E6AC9" w:rsidTr="00F0246D">
        <w:tc>
          <w:tcPr>
            <w:tcW w:w="1733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1984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ing44</w:t>
            </w:r>
          </w:p>
        </w:tc>
        <w:tc>
          <w:tcPr>
            <w:tcW w:w="2420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192.168.1.44</w:t>
            </w:r>
          </w:p>
        </w:tc>
        <w:tc>
          <w:tcPr>
            <w:tcW w:w="2025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192.168.12.2</w:t>
            </w:r>
          </w:p>
        </w:tc>
      </w:tr>
      <w:tr w:rsidR="008E6AC9" w:rsidTr="00F0246D">
        <w:tc>
          <w:tcPr>
            <w:tcW w:w="1733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</w:p>
        </w:tc>
        <w:tc>
          <w:tcPr>
            <w:tcW w:w="1984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ing45</w:t>
            </w:r>
          </w:p>
        </w:tc>
        <w:tc>
          <w:tcPr>
            <w:tcW w:w="2420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192.168.1.45</w:t>
            </w:r>
          </w:p>
        </w:tc>
        <w:tc>
          <w:tcPr>
            <w:tcW w:w="2025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192.168.12.3</w:t>
            </w:r>
          </w:p>
        </w:tc>
      </w:tr>
      <w:tr w:rsidR="008E6AC9" w:rsidTr="00F0246D">
        <w:tc>
          <w:tcPr>
            <w:tcW w:w="1733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</w:p>
        </w:tc>
        <w:tc>
          <w:tcPr>
            <w:tcW w:w="1984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ing46</w:t>
            </w:r>
          </w:p>
        </w:tc>
        <w:tc>
          <w:tcPr>
            <w:tcW w:w="2420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192.168.1.46</w:t>
            </w:r>
          </w:p>
        </w:tc>
        <w:tc>
          <w:tcPr>
            <w:tcW w:w="2025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192.168.13.1</w:t>
            </w:r>
          </w:p>
        </w:tc>
      </w:tr>
      <w:tr w:rsidR="008E6AC9" w:rsidTr="00F0246D">
        <w:tc>
          <w:tcPr>
            <w:tcW w:w="1733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1984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ing47</w:t>
            </w:r>
          </w:p>
        </w:tc>
        <w:tc>
          <w:tcPr>
            <w:tcW w:w="2420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192.168.1.47</w:t>
            </w:r>
          </w:p>
        </w:tc>
        <w:tc>
          <w:tcPr>
            <w:tcW w:w="2025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192.168.13.2</w:t>
            </w:r>
          </w:p>
        </w:tc>
      </w:tr>
      <w:tr w:rsidR="008E6AC9" w:rsidTr="00F0246D">
        <w:tc>
          <w:tcPr>
            <w:tcW w:w="1733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</w:p>
        </w:tc>
        <w:tc>
          <w:tcPr>
            <w:tcW w:w="1984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ing48</w:t>
            </w:r>
          </w:p>
        </w:tc>
        <w:tc>
          <w:tcPr>
            <w:tcW w:w="2420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192.168.1.48</w:t>
            </w:r>
          </w:p>
        </w:tc>
        <w:tc>
          <w:tcPr>
            <w:tcW w:w="2025" w:type="dxa"/>
          </w:tcPr>
          <w:p w:rsidR="008E6AC9" w:rsidRPr="00D16C21" w:rsidRDefault="008E6AC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D16C21">
              <w:rPr>
                <w:rFonts w:ascii="Times New Roman" w:hAnsi="Times New Roman" w:cs="Times New Roman" w:hint="eastAsia"/>
                <w:sz w:val="24"/>
                <w:szCs w:val="24"/>
              </w:rPr>
              <w:t>192.168.13.3</w:t>
            </w:r>
          </w:p>
        </w:tc>
      </w:tr>
    </w:tbl>
    <w:p w:rsidR="008E6AC9" w:rsidRDefault="008E6AC9" w:rsidP="005E41AE">
      <w:pPr>
        <w:jc w:val="left"/>
        <w:rPr>
          <w:rFonts w:ascii="Times New Roman" w:hAnsi="Times New Roman" w:cs="Times New Roman" w:hint="eastAsia"/>
          <w:sz w:val="30"/>
          <w:szCs w:val="30"/>
        </w:rPr>
      </w:pPr>
    </w:p>
    <w:p w:rsidR="00C54D14" w:rsidRDefault="0015676D" w:rsidP="005E41AE">
      <w:pPr>
        <w:jc w:val="lef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.2 Switches</w:t>
      </w:r>
    </w:p>
    <w:p w:rsidR="0015676D" w:rsidRDefault="0015676D" w:rsidP="005E41AE">
      <w:pPr>
        <w:jc w:val="lef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.2.1 Edge 1</w:t>
      </w:r>
      <w:r w:rsidR="00B01D43">
        <w:rPr>
          <w:rFonts w:ascii="Times New Roman" w:hAnsi="Times New Roman" w:cs="Times New Roman" w:hint="eastAsia"/>
          <w:sz w:val="24"/>
          <w:szCs w:val="24"/>
        </w:rPr>
        <w:t xml:space="preserve"> (Controlled by Sing40)</w:t>
      </w:r>
    </w:p>
    <w:tbl>
      <w:tblPr>
        <w:tblStyle w:val="a5"/>
        <w:tblW w:w="0" w:type="auto"/>
        <w:tblInd w:w="720" w:type="dxa"/>
        <w:tblLook w:val="04A0" w:firstRow="1" w:lastRow="0" w:firstColumn="1" w:lastColumn="0" w:noHBand="0" w:noVBand="1"/>
      </w:tblPr>
      <w:tblGrid>
        <w:gridCol w:w="2541"/>
        <w:gridCol w:w="1383"/>
        <w:gridCol w:w="3878"/>
      </w:tblGrid>
      <w:tr w:rsidR="00662CE8" w:rsidTr="00F0246D">
        <w:tc>
          <w:tcPr>
            <w:tcW w:w="2541" w:type="dxa"/>
          </w:tcPr>
          <w:p w:rsidR="00662CE8" w:rsidRDefault="00662CE8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Port</w:t>
            </w:r>
          </w:p>
        </w:tc>
        <w:tc>
          <w:tcPr>
            <w:tcW w:w="1383" w:type="dxa"/>
          </w:tcPr>
          <w:p w:rsidR="00662CE8" w:rsidRDefault="00662CE8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VLan</w:t>
            </w:r>
            <w:proofErr w:type="spellEnd"/>
          </w:p>
        </w:tc>
        <w:tc>
          <w:tcPr>
            <w:tcW w:w="3878" w:type="dxa"/>
          </w:tcPr>
          <w:p w:rsidR="00662CE8" w:rsidRDefault="00662CE8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IP </w:t>
            </w:r>
          </w:p>
        </w:tc>
      </w:tr>
      <w:tr w:rsidR="00662CE8" w:rsidTr="00F0246D">
        <w:tc>
          <w:tcPr>
            <w:tcW w:w="2541" w:type="dxa"/>
          </w:tcPr>
          <w:p w:rsidR="00662CE8" w:rsidRDefault="00662CE8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</w:t>
            </w:r>
          </w:p>
        </w:tc>
        <w:tc>
          <w:tcPr>
            <w:tcW w:w="1383" w:type="dxa"/>
            <w:vMerge w:val="restart"/>
          </w:tcPr>
          <w:p w:rsidR="00662CE8" w:rsidRDefault="00662CE8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62CE8" w:rsidRDefault="00662CE8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3878" w:type="dxa"/>
            <w:vMerge w:val="restart"/>
          </w:tcPr>
          <w:p w:rsidR="00662CE8" w:rsidRDefault="00662CE8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62CE8" w:rsidRDefault="00662CE8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254/24</w:t>
            </w:r>
          </w:p>
        </w:tc>
      </w:tr>
      <w:tr w:rsidR="00662CE8" w:rsidTr="00F0246D">
        <w:tc>
          <w:tcPr>
            <w:tcW w:w="2541" w:type="dxa"/>
          </w:tcPr>
          <w:p w:rsidR="00662CE8" w:rsidRDefault="00662CE8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2</w:t>
            </w:r>
          </w:p>
        </w:tc>
        <w:tc>
          <w:tcPr>
            <w:tcW w:w="1383" w:type="dxa"/>
            <w:vMerge/>
          </w:tcPr>
          <w:p w:rsidR="00662CE8" w:rsidRDefault="00662CE8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78" w:type="dxa"/>
            <w:vMerge/>
          </w:tcPr>
          <w:p w:rsidR="00662CE8" w:rsidRDefault="00662CE8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62CE8" w:rsidTr="00F0246D">
        <w:tc>
          <w:tcPr>
            <w:tcW w:w="2541" w:type="dxa"/>
          </w:tcPr>
          <w:p w:rsidR="00662CE8" w:rsidRDefault="00662CE8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3</w:t>
            </w:r>
          </w:p>
        </w:tc>
        <w:tc>
          <w:tcPr>
            <w:tcW w:w="1383" w:type="dxa"/>
            <w:vMerge/>
          </w:tcPr>
          <w:p w:rsidR="00662CE8" w:rsidRDefault="00662CE8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78" w:type="dxa"/>
            <w:vMerge/>
          </w:tcPr>
          <w:p w:rsidR="00662CE8" w:rsidRDefault="00662CE8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62CE8" w:rsidTr="00F0246D">
        <w:tc>
          <w:tcPr>
            <w:tcW w:w="2541" w:type="dxa"/>
          </w:tcPr>
          <w:p w:rsidR="00662CE8" w:rsidRDefault="00662CE8" w:rsidP="00F0246D">
            <w:pPr>
              <w:pStyle w:val="a3"/>
              <w:ind w:firstLineChars="0" w:firstLine="0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e-1/1/4</w:t>
            </w:r>
          </w:p>
        </w:tc>
        <w:tc>
          <w:tcPr>
            <w:tcW w:w="1383" w:type="dxa"/>
          </w:tcPr>
          <w:p w:rsidR="00662CE8" w:rsidRDefault="00662CE8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3878" w:type="dxa"/>
          </w:tcPr>
          <w:p w:rsidR="00662CE8" w:rsidRDefault="00662CE8" w:rsidP="00662CE8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.1/24</w:t>
            </w:r>
          </w:p>
        </w:tc>
      </w:tr>
      <w:tr w:rsidR="0035429E" w:rsidTr="00F0246D">
        <w:tc>
          <w:tcPr>
            <w:tcW w:w="2541" w:type="dxa"/>
          </w:tcPr>
          <w:p w:rsidR="0035429E" w:rsidRDefault="0035429E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e-1/1/5</w:t>
            </w:r>
          </w:p>
        </w:tc>
        <w:tc>
          <w:tcPr>
            <w:tcW w:w="1383" w:type="dxa"/>
          </w:tcPr>
          <w:p w:rsidR="0035429E" w:rsidRDefault="0035429E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3878" w:type="dxa"/>
          </w:tcPr>
          <w:p w:rsidR="0035429E" w:rsidRDefault="007C06CB" w:rsidP="00662CE8">
            <w:pPr>
              <w:pStyle w:val="a3"/>
              <w:ind w:firstLineChars="0" w:firstLine="0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2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/24</w:t>
            </w:r>
          </w:p>
        </w:tc>
      </w:tr>
      <w:tr w:rsidR="0035429E" w:rsidTr="00F0246D">
        <w:tc>
          <w:tcPr>
            <w:tcW w:w="2541" w:type="dxa"/>
          </w:tcPr>
          <w:p w:rsidR="0035429E" w:rsidRDefault="0035429E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e-1/1/6</w:t>
            </w:r>
          </w:p>
        </w:tc>
        <w:tc>
          <w:tcPr>
            <w:tcW w:w="1383" w:type="dxa"/>
          </w:tcPr>
          <w:p w:rsidR="0035429E" w:rsidRDefault="0035429E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3878" w:type="dxa"/>
          </w:tcPr>
          <w:p w:rsidR="0035429E" w:rsidRDefault="007C06CB" w:rsidP="00662CE8">
            <w:pPr>
              <w:pStyle w:val="a3"/>
              <w:ind w:firstLineChars="0" w:firstLine="0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3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/24</w:t>
            </w:r>
          </w:p>
        </w:tc>
      </w:tr>
    </w:tbl>
    <w:p w:rsidR="00662CE8" w:rsidRDefault="00662CE8" w:rsidP="005E41AE">
      <w:pPr>
        <w:jc w:val="left"/>
        <w:rPr>
          <w:rFonts w:ascii="Times New Roman" w:hAnsi="Times New Roman" w:cs="Times New Roman" w:hint="eastAsia"/>
          <w:sz w:val="24"/>
          <w:szCs w:val="24"/>
        </w:rPr>
      </w:pPr>
    </w:p>
    <w:p w:rsidR="00E23DD6" w:rsidRDefault="0015676D" w:rsidP="005E41AE">
      <w:pPr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.2.2 Edge 2</w:t>
      </w:r>
      <w:r w:rsidR="00185666">
        <w:rPr>
          <w:rFonts w:ascii="Times New Roman" w:hAnsi="Times New Roman" w:cs="Times New Roman" w:hint="eastAsia"/>
          <w:sz w:val="24"/>
          <w:szCs w:val="24"/>
        </w:rPr>
        <w:t xml:space="preserve"> (Controlled by Sing41)</w:t>
      </w:r>
    </w:p>
    <w:tbl>
      <w:tblPr>
        <w:tblStyle w:val="a5"/>
        <w:tblW w:w="0" w:type="auto"/>
        <w:tblInd w:w="720" w:type="dxa"/>
        <w:tblLook w:val="04A0" w:firstRow="1" w:lastRow="0" w:firstColumn="1" w:lastColumn="0" w:noHBand="0" w:noVBand="1"/>
      </w:tblPr>
      <w:tblGrid>
        <w:gridCol w:w="2541"/>
        <w:gridCol w:w="1383"/>
        <w:gridCol w:w="3878"/>
      </w:tblGrid>
      <w:tr w:rsidR="00E23DD6" w:rsidTr="00F0246D">
        <w:tc>
          <w:tcPr>
            <w:tcW w:w="2541" w:type="dxa"/>
          </w:tcPr>
          <w:p w:rsidR="00E23DD6" w:rsidRDefault="00E23DD6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Port</w:t>
            </w:r>
          </w:p>
        </w:tc>
        <w:tc>
          <w:tcPr>
            <w:tcW w:w="1383" w:type="dxa"/>
          </w:tcPr>
          <w:p w:rsidR="00E23DD6" w:rsidRDefault="00E23DD6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VLan</w:t>
            </w:r>
            <w:proofErr w:type="spellEnd"/>
          </w:p>
        </w:tc>
        <w:tc>
          <w:tcPr>
            <w:tcW w:w="3878" w:type="dxa"/>
          </w:tcPr>
          <w:p w:rsidR="00E23DD6" w:rsidRDefault="00E23DD6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IP </w:t>
            </w:r>
          </w:p>
        </w:tc>
      </w:tr>
      <w:tr w:rsidR="00E23DD6" w:rsidTr="00F0246D">
        <w:tc>
          <w:tcPr>
            <w:tcW w:w="2541" w:type="dxa"/>
          </w:tcPr>
          <w:p w:rsidR="00E23DD6" w:rsidRDefault="00E23DD6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</w:t>
            </w:r>
          </w:p>
        </w:tc>
        <w:tc>
          <w:tcPr>
            <w:tcW w:w="1383" w:type="dxa"/>
            <w:vMerge w:val="restart"/>
          </w:tcPr>
          <w:p w:rsidR="00E23DD6" w:rsidRDefault="00E23DD6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3DD6" w:rsidRDefault="00E23DD6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3878" w:type="dxa"/>
            <w:vMerge w:val="restart"/>
          </w:tcPr>
          <w:p w:rsidR="00E23DD6" w:rsidRDefault="00E23DD6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3DD6" w:rsidRDefault="00E23DD6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254/24</w:t>
            </w:r>
          </w:p>
        </w:tc>
      </w:tr>
      <w:tr w:rsidR="00E23DD6" w:rsidTr="00F0246D">
        <w:tc>
          <w:tcPr>
            <w:tcW w:w="2541" w:type="dxa"/>
          </w:tcPr>
          <w:p w:rsidR="00E23DD6" w:rsidRDefault="00E23DD6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2</w:t>
            </w:r>
          </w:p>
        </w:tc>
        <w:tc>
          <w:tcPr>
            <w:tcW w:w="1383" w:type="dxa"/>
            <w:vMerge/>
          </w:tcPr>
          <w:p w:rsidR="00E23DD6" w:rsidRDefault="00E23DD6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78" w:type="dxa"/>
            <w:vMerge/>
          </w:tcPr>
          <w:p w:rsidR="00E23DD6" w:rsidRDefault="00E23DD6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23DD6" w:rsidTr="00F0246D">
        <w:tc>
          <w:tcPr>
            <w:tcW w:w="2541" w:type="dxa"/>
          </w:tcPr>
          <w:p w:rsidR="00E23DD6" w:rsidRDefault="00E23DD6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3</w:t>
            </w:r>
          </w:p>
        </w:tc>
        <w:tc>
          <w:tcPr>
            <w:tcW w:w="1383" w:type="dxa"/>
            <w:vMerge/>
          </w:tcPr>
          <w:p w:rsidR="00E23DD6" w:rsidRDefault="00E23DD6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78" w:type="dxa"/>
            <w:vMerge/>
          </w:tcPr>
          <w:p w:rsidR="00E23DD6" w:rsidRDefault="00E23DD6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23DD6" w:rsidTr="00F0246D">
        <w:tc>
          <w:tcPr>
            <w:tcW w:w="2541" w:type="dxa"/>
          </w:tcPr>
          <w:p w:rsidR="00E23DD6" w:rsidRDefault="00E23DD6" w:rsidP="00F0246D">
            <w:pPr>
              <w:pStyle w:val="a3"/>
              <w:ind w:firstLineChars="0" w:firstLine="0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e-1/1/4</w:t>
            </w:r>
          </w:p>
        </w:tc>
        <w:tc>
          <w:tcPr>
            <w:tcW w:w="1383" w:type="dxa"/>
          </w:tcPr>
          <w:p w:rsidR="00E23DD6" w:rsidRDefault="00E23DD6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3878" w:type="dxa"/>
          </w:tcPr>
          <w:p w:rsidR="00E23DD6" w:rsidRDefault="00E23DD6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4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/24</w:t>
            </w:r>
          </w:p>
        </w:tc>
      </w:tr>
      <w:tr w:rsidR="00E23DD6" w:rsidTr="00F0246D">
        <w:tc>
          <w:tcPr>
            <w:tcW w:w="2541" w:type="dxa"/>
          </w:tcPr>
          <w:p w:rsidR="00E23DD6" w:rsidRDefault="00E23DD6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e-1/1/5</w:t>
            </w:r>
          </w:p>
        </w:tc>
        <w:tc>
          <w:tcPr>
            <w:tcW w:w="1383" w:type="dxa"/>
          </w:tcPr>
          <w:p w:rsidR="00E23DD6" w:rsidRDefault="00E23DD6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3878" w:type="dxa"/>
          </w:tcPr>
          <w:p w:rsidR="00E23DD6" w:rsidRDefault="00E23DD6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5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/24</w:t>
            </w:r>
          </w:p>
        </w:tc>
      </w:tr>
      <w:tr w:rsidR="00E23DD6" w:rsidTr="00F0246D">
        <w:tc>
          <w:tcPr>
            <w:tcW w:w="2541" w:type="dxa"/>
          </w:tcPr>
          <w:p w:rsidR="00E23DD6" w:rsidRDefault="00E23DD6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e-1/1/6</w:t>
            </w:r>
          </w:p>
        </w:tc>
        <w:tc>
          <w:tcPr>
            <w:tcW w:w="1383" w:type="dxa"/>
          </w:tcPr>
          <w:p w:rsidR="00E23DD6" w:rsidRDefault="00E23DD6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3878" w:type="dxa"/>
          </w:tcPr>
          <w:p w:rsidR="00E23DD6" w:rsidRDefault="00E23DD6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6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/24</w:t>
            </w:r>
          </w:p>
        </w:tc>
      </w:tr>
    </w:tbl>
    <w:p w:rsidR="00E23DD6" w:rsidRDefault="00E23DD6" w:rsidP="005E41AE">
      <w:pPr>
        <w:jc w:val="left"/>
        <w:rPr>
          <w:rFonts w:ascii="Times New Roman" w:hAnsi="Times New Roman" w:cs="Times New Roman" w:hint="eastAsia"/>
          <w:sz w:val="24"/>
          <w:szCs w:val="24"/>
        </w:rPr>
      </w:pPr>
    </w:p>
    <w:p w:rsidR="0015676D" w:rsidRDefault="0015676D" w:rsidP="005E41AE">
      <w:pPr>
        <w:jc w:val="lef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.2.3 Edge 3</w:t>
      </w:r>
      <w:r w:rsidR="00034F15">
        <w:rPr>
          <w:rFonts w:ascii="Times New Roman" w:hAnsi="Times New Roman" w:cs="Times New Roman" w:hint="eastAsia"/>
          <w:sz w:val="24"/>
          <w:szCs w:val="24"/>
        </w:rPr>
        <w:t xml:space="preserve"> (Controlled by Sing42)</w:t>
      </w:r>
    </w:p>
    <w:tbl>
      <w:tblPr>
        <w:tblStyle w:val="a5"/>
        <w:tblW w:w="0" w:type="auto"/>
        <w:tblInd w:w="720" w:type="dxa"/>
        <w:tblLook w:val="04A0" w:firstRow="1" w:lastRow="0" w:firstColumn="1" w:lastColumn="0" w:noHBand="0" w:noVBand="1"/>
      </w:tblPr>
      <w:tblGrid>
        <w:gridCol w:w="2541"/>
        <w:gridCol w:w="1383"/>
        <w:gridCol w:w="3878"/>
      </w:tblGrid>
      <w:tr w:rsidR="00034F15" w:rsidTr="00F0246D">
        <w:tc>
          <w:tcPr>
            <w:tcW w:w="2541" w:type="dxa"/>
          </w:tcPr>
          <w:p w:rsidR="00034F15" w:rsidRDefault="00034F1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Port</w:t>
            </w:r>
          </w:p>
        </w:tc>
        <w:tc>
          <w:tcPr>
            <w:tcW w:w="1383" w:type="dxa"/>
          </w:tcPr>
          <w:p w:rsidR="00034F15" w:rsidRDefault="00034F1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VLan</w:t>
            </w:r>
            <w:proofErr w:type="spellEnd"/>
          </w:p>
        </w:tc>
        <w:tc>
          <w:tcPr>
            <w:tcW w:w="3878" w:type="dxa"/>
          </w:tcPr>
          <w:p w:rsidR="00034F15" w:rsidRDefault="00034F1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IP </w:t>
            </w:r>
          </w:p>
        </w:tc>
      </w:tr>
      <w:tr w:rsidR="00034F15" w:rsidTr="00F0246D">
        <w:tc>
          <w:tcPr>
            <w:tcW w:w="2541" w:type="dxa"/>
          </w:tcPr>
          <w:p w:rsidR="00034F15" w:rsidRDefault="00034F1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</w:t>
            </w:r>
          </w:p>
        </w:tc>
        <w:tc>
          <w:tcPr>
            <w:tcW w:w="1383" w:type="dxa"/>
            <w:vMerge w:val="restart"/>
          </w:tcPr>
          <w:p w:rsidR="00034F15" w:rsidRDefault="00034F15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034F15" w:rsidRDefault="00034F15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3878" w:type="dxa"/>
            <w:vMerge w:val="restart"/>
          </w:tcPr>
          <w:p w:rsidR="00034F15" w:rsidRDefault="00034F1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034F15" w:rsidRDefault="00034F15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254/24</w:t>
            </w:r>
          </w:p>
        </w:tc>
      </w:tr>
      <w:tr w:rsidR="00034F15" w:rsidTr="00F0246D">
        <w:tc>
          <w:tcPr>
            <w:tcW w:w="2541" w:type="dxa"/>
          </w:tcPr>
          <w:p w:rsidR="00034F15" w:rsidRDefault="00034F1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2</w:t>
            </w:r>
          </w:p>
        </w:tc>
        <w:tc>
          <w:tcPr>
            <w:tcW w:w="1383" w:type="dxa"/>
            <w:vMerge/>
          </w:tcPr>
          <w:p w:rsidR="00034F15" w:rsidRDefault="00034F15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78" w:type="dxa"/>
            <w:vMerge/>
          </w:tcPr>
          <w:p w:rsidR="00034F15" w:rsidRDefault="00034F1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34F15" w:rsidTr="00F0246D">
        <w:tc>
          <w:tcPr>
            <w:tcW w:w="2541" w:type="dxa"/>
          </w:tcPr>
          <w:p w:rsidR="00034F15" w:rsidRDefault="00034F1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3</w:t>
            </w:r>
          </w:p>
        </w:tc>
        <w:tc>
          <w:tcPr>
            <w:tcW w:w="1383" w:type="dxa"/>
            <w:vMerge/>
          </w:tcPr>
          <w:p w:rsidR="00034F15" w:rsidRDefault="00034F15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78" w:type="dxa"/>
            <w:vMerge/>
          </w:tcPr>
          <w:p w:rsidR="00034F15" w:rsidRDefault="00034F1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34F15" w:rsidTr="00F0246D">
        <w:tc>
          <w:tcPr>
            <w:tcW w:w="2541" w:type="dxa"/>
          </w:tcPr>
          <w:p w:rsidR="00034F15" w:rsidRDefault="00034F15" w:rsidP="00F0246D">
            <w:pPr>
              <w:pStyle w:val="a3"/>
              <w:ind w:firstLineChars="0" w:firstLine="0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e-1/1/4</w:t>
            </w:r>
          </w:p>
        </w:tc>
        <w:tc>
          <w:tcPr>
            <w:tcW w:w="1383" w:type="dxa"/>
          </w:tcPr>
          <w:p w:rsidR="00034F15" w:rsidRDefault="00034F15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3878" w:type="dxa"/>
          </w:tcPr>
          <w:p w:rsidR="00034F15" w:rsidRDefault="00034F15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7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/24</w:t>
            </w:r>
          </w:p>
        </w:tc>
      </w:tr>
      <w:tr w:rsidR="00034F15" w:rsidTr="00F0246D">
        <w:tc>
          <w:tcPr>
            <w:tcW w:w="2541" w:type="dxa"/>
          </w:tcPr>
          <w:p w:rsidR="00034F15" w:rsidRDefault="00034F1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e-1/1/5</w:t>
            </w:r>
          </w:p>
        </w:tc>
        <w:tc>
          <w:tcPr>
            <w:tcW w:w="1383" w:type="dxa"/>
          </w:tcPr>
          <w:p w:rsidR="00034F15" w:rsidRDefault="00034F15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3878" w:type="dxa"/>
          </w:tcPr>
          <w:p w:rsidR="00034F15" w:rsidRDefault="00034F15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8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/24</w:t>
            </w:r>
          </w:p>
        </w:tc>
      </w:tr>
      <w:tr w:rsidR="00034F15" w:rsidTr="00F0246D">
        <w:tc>
          <w:tcPr>
            <w:tcW w:w="2541" w:type="dxa"/>
          </w:tcPr>
          <w:p w:rsidR="00034F15" w:rsidRDefault="00034F1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e-1/1/6</w:t>
            </w:r>
          </w:p>
        </w:tc>
        <w:tc>
          <w:tcPr>
            <w:tcW w:w="1383" w:type="dxa"/>
          </w:tcPr>
          <w:p w:rsidR="00034F15" w:rsidRDefault="00034F15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3878" w:type="dxa"/>
          </w:tcPr>
          <w:p w:rsidR="00034F15" w:rsidRDefault="00034F15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9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/24</w:t>
            </w:r>
          </w:p>
        </w:tc>
      </w:tr>
    </w:tbl>
    <w:p w:rsidR="00034F15" w:rsidRDefault="00034F15" w:rsidP="005E41AE">
      <w:pPr>
        <w:jc w:val="left"/>
        <w:rPr>
          <w:rFonts w:ascii="Times New Roman" w:hAnsi="Times New Roman" w:cs="Times New Roman" w:hint="eastAsia"/>
          <w:sz w:val="24"/>
          <w:szCs w:val="24"/>
        </w:rPr>
      </w:pPr>
    </w:p>
    <w:p w:rsidR="00034F15" w:rsidRDefault="00034F15" w:rsidP="005E41AE">
      <w:pPr>
        <w:jc w:val="left"/>
        <w:rPr>
          <w:rFonts w:ascii="Times New Roman" w:hAnsi="Times New Roman" w:cs="Times New Roman" w:hint="eastAsia"/>
          <w:sz w:val="24"/>
          <w:szCs w:val="24"/>
        </w:rPr>
      </w:pPr>
    </w:p>
    <w:p w:rsidR="0015676D" w:rsidRDefault="0015676D" w:rsidP="005E41AE">
      <w:pPr>
        <w:jc w:val="lef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 xml:space="preserve">2.2.4 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Aggr</w:t>
      </w:r>
      <w:proofErr w:type="spellEnd"/>
      <w:r w:rsidR="00034F15">
        <w:rPr>
          <w:rFonts w:ascii="Times New Roman" w:hAnsi="Times New Roman" w:cs="Times New Roman" w:hint="eastAsia"/>
          <w:sz w:val="24"/>
          <w:szCs w:val="24"/>
        </w:rPr>
        <w:t xml:space="preserve"> (Controlled by Sing43)</w:t>
      </w:r>
    </w:p>
    <w:tbl>
      <w:tblPr>
        <w:tblStyle w:val="a5"/>
        <w:tblW w:w="0" w:type="auto"/>
        <w:tblInd w:w="720" w:type="dxa"/>
        <w:tblLook w:val="04A0" w:firstRow="1" w:lastRow="0" w:firstColumn="1" w:lastColumn="0" w:noHBand="0" w:noVBand="1"/>
      </w:tblPr>
      <w:tblGrid>
        <w:gridCol w:w="2541"/>
        <w:gridCol w:w="1383"/>
        <w:gridCol w:w="3878"/>
      </w:tblGrid>
      <w:tr w:rsidR="00034F15" w:rsidTr="00F0246D">
        <w:tc>
          <w:tcPr>
            <w:tcW w:w="2541" w:type="dxa"/>
          </w:tcPr>
          <w:p w:rsidR="00034F15" w:rsidRDefault="00034F1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Port</w:t>
            </w:r>
          </w:p>
        </w:tc>
        <w:tc>
          <w:tcPr>
            <w:tcW w:w="1383" w:type="dxa"/>
          </w:tcPr>
          <w:p w:rsidR="00034F15" w:rsidRDefault="00034F1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VLan</w:t>
            </w:r>
            <w:proofErr w:type="spellEnd"/>
          </w:p>
        </w:tc>
        <w:tc>
          <w:tcPr>
            <w:tcW w:w="3878" w:type="dxa"/>
          </w:tcPr>
          <w:p w:rsidR="00034F15" w:rsidRDefault="00034F1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IP </w:t>
            </w:r>
          </w:p>
        </w:tc>
      </w:tr>
      <w:tr w:rsidR="00034F15" w:rsidTr="00034F15">
        <w:tc>
          <w:tcPr>
            <w:tcW w:w="2541" w:type="dxa"/>
          </w:tcPr>
          <w:p w:rsidR="00034F15" w:rsidRDefault="00034F1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</w:t>
            </w:r>
          </w:p>
        </w:tc>
        <w:tc>
          <w:tcPr>
            <w:tcW w:w="1383" w:type="dxa"/>
            <w:shd w:val="clear" w:color="auto" w:fill="auto"/>
          </w:tcPr>
          <w:p w:rsidR="00034F15" w:rsidRDefault="009418EC" w:rsidP="009418EC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3878" w:type="dxa"/>
            <w:shd w:val="clear" w:color="auto" w:fill="auto"/>
          </w:tcPr>
          <w:p w:rsidR="00034F15" w:rsidRDefault="009418EC" w:rsidP="009418EC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.2/24</w:t>
            </w:r>
          </w:p>
        </w:tc>
      </w:tr>
      <w:tr w:rsidR="00034F15" w:rsidTr="00034F15">
        <w:tc>
          <w:tcPr>
            <w:tcW w:w="2541" w:type="dxa"/>
          </w:tcPr>
          <w:p w:rsidR="00034F15" w:rsidRDefault="00034F1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2</w:t>
            </w:r>
          </w:p>
        </w:tc>
        <w:tc>
          <w:tcPr>
            <w:tcW w:w="1383" w:type="dxa"/>
            <w:shd w:val="clear" w:color="auto" w:fill="auto"/>
          </w:tcPr>
          <w:p w:rsidR="00034F15" w:rsidRDefault="009418EC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3878" w:type="dxa"/>
            <w:shd w:val="clear" w:color="auto" w:fill="auto"/>
          </w:tcPr>
          <w:p w:rsidR="00034F15" w:rsidRDefault="009418EC" w:rsidP="009418EC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4.2/24</w:t>
            </w:r>
          </w:p>
        </w:tc>
      </w:tr>
      <w:tr w:rsidR="00034F15" w:rsidTr="00034F15">
        <w:tc>
          <w:tcPr>
            <w:tcW w:w="2541" w:type="dxa"/>
          </w:tcPr>
          <w:p w:rsidR="00034F15" w:rsidRDefault="00034F1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3</w:t>
            </w:r>
          </w:p>
        </w:tc>
        <w:tc>
          <w:tcPr>
            <w:tcW w:w="1383" w:type="dxa"/>
            <w:shd w:val="clear" w:color="auto" w:fill="auto"/>
          </w:tcPr>
          <w:p w:rsidR="00034F15" w:rsidRDefault="009418EC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3878" w:type="dxa"/>
            <w:shd w:val="clear" w:color="auto" w:fill="auto"/>
          </w:tcPr>
          <w:p w:rsidR="00034F15" w:rsidRDefault="009418EC" w:rsidP="009418EC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7.2/24</w:t>
            </w:r>
          </w:p>
        </w:tc>
      </w:tr>
      <w:tr w:rsidR="00034F15" w:rsidTr="00F0246D">
        <w:tc>
          <w:tcPr>
            <w:tcW w:w="2541" w:type="dxa"/>
          </w:tcPr>
          <w:p w:rsidR="00034F15" w:rsidRDefault="00034F15" w:rsidP="00F0246D">
            <w:pPr>
              <w:pStyle w:val="a3"/>
              <w:ind w:firstLineChars="0" w:firstLine="0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e-1/1/4</w:t>
            </w:r>
          </w:p>
        </w:tc>
        <w:tc>
          <w:tcPr>
            <w:tcW w:w="1383" w:type="dxa"/>
          </w:tcPr>
          <w:p w:rsidR="00034F15" w:rsidRDefault="009418EC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3878" w:type="dxa"/>
          </w:tcPr>
          <w:p w:rsidR="00034F15" w:rsidRDefault="009418EC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2.2/24</w:t>
            </w:r>
          </w:p>
        </w:tc>
      </w:tr>
      <w:tr w:rsidR="00034F15" w:rsidTr="00F0246D">
        <w:tc>
          <w:tcPr>
            <w:tcW w:w="2541" w:type="dxa"/>
          </w:tcPr>
          <w:p w:rsidR="00034F15" w:rsidRDefault="00034F1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e-1/1/5</w:t>
            </w:r>
          </w:p>
        </w:tc>
        <w:tc>
          <w:tcPr>
            <w:tcW w:w="1383" w:type="dxa"/>
          </w:tcPr>
          <w:p w:rsidR="00034F15" w:rsidRDefault="009418EC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</w:p>
        </w:tc>
        <w:tc>
          <w:tcPr>
            <w:tcW w:w="3878" w:type="dxa"/>
          </w:tcPr>
          <w:p w:rsidR="00034F15" w:rsidRDefault="009418EC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5.2/24</w:t>
            </w:r>
          </w:p>
        </w:tc>
      </w:tr>
      <w:tr w:rsidR="00034F15" w:rsidTr="00F0246D">
        <w:tc>
          <w:tcPr>
            <w:tcW w:w="2541" w:type="dxa"/>
          </w:tcPr>
          <w:p w:rsidR="00034F15" w:rsidRDefault="00034F1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e-1/1/6</w:t>
            </w:r>
          </w:p>
        </w:tc>
        <w:tc>
          <w:tcPr>
            <w:tcW w:w="1383" w:type="dxa"/>
          </w:tcPr>
          <w:p w:rsidR="00034F15" w:rsidRDefault="009418EC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</w:p>
        </w:tc>
        <w:tc>
          <w:tcPr>
            <w:tcW w:w="3878" w:type="dxa"/>
          </w:tcPr>
          <w:p w:rsidR="00034F15" w:rsidRDefault="009418EC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8.2/24</w:t>
            </w:r>
          </w:p>
        </w:tc>
      </w:tr>
      <w:tr w:rsidR="00034F15" w:rsidTr="00F0246D">
        <w:tc>
          <w:tcPr>
            <w:tcW w:w="2541" w:type="dxa"/>
          </w:tcPr>
          <w:p w:rsidR="00034F15" w:rsidRDefault="00034F1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e-1/1/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</w:p>
        </w:tc>
        <w:tc>
          <w:tcPr>
            <w:tcW w:w="1383" w:type="dxa"/>
          </w:tcPr>
          <w:p w:rsidR="00034F15" w:rsidRDefault="009418EC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3878" w:type="dxa"/>
          </w:tcPr>
          <w:p w:rsidR="00034F15" w:rsidRDefault="009418EC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3.2/24</w:t>
            </w:r>
          </w:p>
        </w:tc>
      </w:tr>
      <w:tr w:rsidR="00034F15" w:rsidTr="00F0246D">
        <w:tc>
          <w:tcPr>
            <w:tcW w:w="2541" w:type="dxa"/>
          </w:tcPr>
          <w:p w:rsidR="00034F15" w:rsidRDefault="00034F1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e-1/1/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1383" w:type="dxa"/>
          </w:tcPr>
          <w:p w:rsidR="00034F15" w:rsidRDefault="009418EC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</w:p>
        </w:tc>
        <w:tc>
          <w:tcPr>
            <w:tcW w:w="3878" w:type="dxa"/>
          </w:tcPr>
          <w:p w:rsidR="00034F15" w:rsidRDefault="009418EC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6.2/24</w:t>
            </w:r>
          </w:p>
        </w:tc>
      </w:tr>
      <w:tr w:rsidR="00034F15" w:rsidTr="00F0246D">
        <w:tc>
          <w:tcPr>
            <w:tcW w:w="2541" w:type="dxa"/>
          </w:tcPr>
          <w:p w:rsidR="00034F15" w:rsidRDefault="00034F1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e-1/1/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</w:p>
        </w:tc>
        <w:tc>
          <w:tcPr>
            <w:tcW w:w="1383" w:type="dxa"/>
          </w:tcPr>
          <w:p w:rsidR="00034F15" w:rsidRDefault="009418EC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</w:t>
            </w:r>
          </w:p>
        </w:tc>
        <w:tc>
          <w:tcPr>
            <w:tcW w:w="3878" w:type="dxa"/>
          </w:tcPr>
          <w:p w:rsidR="00034F15" w:rsidRDefault="009418EC" w:rsidP="00F0246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9.2/24</w:t>
            </w:r>
          </w:p>
        </w:tc>
      </w:tr>
    </w:tbl>
    <w:p w:rsidR="00034F15" w:rsidRDefault="00034F15" w:rsidP="00034F15">
      <w:pPr>
        <w:jc w:val="center"/>
        <w:rPr>
          <w:rFonts w:ascii="Times New Roman" w:hAnsi="Times New Roman" w:cs="Times New Roman" w:hint="eastAsia"/>
          <w:sz w:val="24"/>
          <w:szCs w:val="24"/>
        </w:rPr>
      </w:pPr>
    </w:p>
    <w:p w:rsidR="0015676D" w:rsidRDefault="0015676D" w:rsidP="005E41AE">
      <w:pPr>
        <w:jc w:val="left"/>
        <w:rPr>
          <w:rFonts w:ascii="Times New Roman" w:hAnsi="Times New Roman" w:cs="Times New Roman" w:hint="eastAsia"/>
          <w:sz w:val="24"/>
          <w:szCs w:val="24"/>
        </w:rPr>
      </w:pPr>
    </w:p>
    <w:p w:rsidR="0015676D" w:rsidRDefault="0015676D" w:rsidP="0015676D">
      <w:pPr>
        <w:pStyle w:val="a3"/>
        <w:numPr>
          <w:ilvl w:val="0"/>
          <w:numId w:val="1"/>
        </w:numPr>
        <w:ind w:firstLineChars="0"/>
        <w:jc w:val="left"/>
        <w:rPr>
          <w:rFonts w:ascii="Times New Roman" w:hAnsi="Times New Roman" w:cs="Times New Roman" w:hint="eastAsia"/>
          <w:sz w:val="24"/>
          <w:szCs w:val="24"/>
        </w:rPr>
      </w:pPr>
      <w:r w:rsidRPr="0015676D">
        <w:rPr>
          <w:rFonts w:ascii="Times New Roman" w:hAnsi="Times New Roman" w:cs="Times New Roman" w:hint="eastAsia"/>
          <w:sz w:val="24"/>
          <w:szCs w:val="24"/>
        </w:rPr>
        <w:t>ECMP Configurations</w:t>
      </w:r>
    </w:p>
    <w:p w:rsidR="00087247" w:rsidRDefault="00087247" w:rsidP="00087247">
      <w:pPr>
        <w:pStyle w:val="a3"/>
        <w:numPr>
          <w:ilvl w:val="1"/>
          <w:numId w:val="1"/>
        </w:numPr>
        <w:ind w:firstLineChars="0"/>
        <w:jc w:val="left"/>
        <w:rPr>
          <w:rFonts w:ascii="Times New Roman" w:hAnsi="Times New Roman" w:cs="Times New Roman" w:hint="eastAsia"/>
          <w:sz w:val="24"/>
          <w:szCs w:val="24"/>
        </w:rPr>
      </w:pPr>
      <w:r w:rsidRPr="00087247">
        <w:rPr>
          <w:rFonts w:ascii="Times New Roman" w:hAnsi="Times New Roman" w:cs="Times New Roman" w:hint="eastAsia"/>
          <w:sz w:val="24"/>
          <w:szCs w:val="24"/>
        </w:rPr>
        <w:t>Edge 1</w:t>
      </w:r>
    </w:p>
    <w:tbl>
      <w:tblPr>
        <w:tblStyle w:val="a5"/>
        <w:tblW w:w="0" w:type="auto"/>
        <w:tblInd w:w="675" w:type="dxa"/>
        <w:tblLook w:val="04A0" w:firstRow="1" w:lastRow="0" w:firstColumn="1" w:lastColumn="0" w:noHBand="0" w:noVBand="1"/>
      </w:tblPr>
      <w:tblGrid>
        <w:gridCol w:w="3119"/>
        <w:gridCol w:w="3402"/>
      </w:tblGrid>
      <w:tr w:rsidR="00087247" w:rsidTr="00F0246D">
        <w:tc>
          <w:tcPr>
            <w:tcW w:w="3119" w:type="dxa"/>
          </w:tcPr>
          <w:p w:rsidR="00087247" w:rsidRDefault="00087247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Route</w:t>
            </w:r>
          </w:p>
        </w:tc>
        <w:tc>
          <w:tcPr>
            <w:tcW w:w="3402" w:type="dxa"/>
          </w:tcPr>
          <w:p w:rsidR="00087247" w:rsidRDefault="00087247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Next hop</w:t>
            </w:r>
          </w:p>
        </w:tc>
      </w:tr>
      <w:tr w:rsidR="00087247" w:rsidTr="00F0246D">
        <w:tc>
          <w:tcPr>
            <w:tcW w:w="3119" w:type="dxa"/>
            <w:vMerge w:val="restart"/>
          </w:tcPr>
          <w:p w:rsidR="00087247" w:rsidRDefault="00087247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0.0/16</w:t>
            </w:r>
          </w:p>
        </w:tc>
        <w:tc>
          <w:tcPr>
            <w:tcW w:w="3402" w:type="dxa"/>
          </w:tcPr>
          <w:p w:rsidR="00087247" w:rsidRDefault="00087247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.2</w:t>
            </w:r>
          </w:p>
        </w:tc>
      </w:tr>
      <w:tr w:rsidR="00087247" w:rsidTr="00F0246D">
        <w:tc>
          <w:tcPr>
            <w:tcW w:w="3119" w:type="dxa"/>
            <w:vMerge/>
          </w:tcPr>
          <w:p w:rsidR="00087247" w:rsidRDefault="00087247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087247" w:rsidRDefault="00087247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2.2</w:t>
            </w:r>
          </w:p>
        </w:tc>
      </w:tr>
      <w:tr w:rsidR="00087247" w:rsidTr="00F0246D">
        <w:tc>
          <w:tcPr>
            <w:tcW w:w="3119" w:type="dxa"/>
            <w:vMerge/>
          </w:tcPr>
          <w:p w:rsidR="00087247" w:rsidRDefault="00087247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087247" w:rsidRDefault="00087247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3.2</w:t>
            </w:r>
          </w:p>
        </w:tc>
      </w:tr>
    </w:tbl>
    <w:p w:rsidR="00087247" w:rsidRPr="00087247" w:rsidRDefault="00087247" w:rsidP="00087247">
      <w:pPr>
        <w:pStyle w:val="a3"/>
        <w:ind w:left="720" w:firstLineChars="0" w:firstLine="0"/>
        <w:jc w:val="left"/>
        <w:rPr>
          <w:rFonts w:ascii="Times New Roman" w:hAnsi="Times New Roman" w:cs="Times New Roman" w:hint="eastAsia"/>
          <w:sz w:val="24"/>
          <w:szCs w:val="24"/>
        </w:rPr>
      </w:pPr>
    </w:p>
    <w:p w:rsidR="00087247" w:rsidRDefault="00087247" w:rsidP="00087247">
      <w:pPr>
        <w:pStyle w:val="a3"/>
        <w:numPr>
          <w:ilvl w:val="1"/>
          <w:numId w:val="1"/>
        </w:numPr>
        <w:ind w:firstLineChars="0"/>
        <w:jc w:val="lef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Edge 2</w:t>
      </w:r>
    </w:p>
    <w:tbl>
      <w:tblPr>
        <w:tblStyle w:val="a5"/>
        <w:tblW w:w="0" w:type="auto"/>
        <w:tblInd w:w="675" w:type="dxa"/>
        <w:tblLook w:val="04A0" w:firstRow="1" w:lastRow="0" w:firstColumn="1" w:lastColumn="0" w:noHBand="0" w:noVBand="1"/>
      </w:tblPr>
      <w:tblGrid>
        <w:gridCol w:w="3119"/>
        <w:gridCol w:w="3402"/>
      </w:tblGrid>
      <w:tr w:rsidR="00087247" w:rsidTr="00F0246D">
        <w:tc>
          <w:tcPr>
            <w:tcW w:w="3119" w:type="dxa"/>
          </w:tcPr>
          <w:p w:rsidR="00087247" w:rsidRDefault="00087247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Route</w:t>
            </w:r>
          </w:p>
        </w:tc>
        <w:tc>
          <w:tcPr>
            <w:tcW w:w="3402" w:type="dxa"/>
          </w:tcPr>
          <w:p w:rsidR="00087247" w:rsidRDefault="00087247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Next hop</w:t>
            </w:r>
          </w:p>
        </w:tc>
      </w:tr>
      <w:tr w:rsidR="00087247" w:rsidTr="00F0246D">
        <w:tc>
          <w:tcPr>
            <w:tcW w:w="3119" w:type="dxa"/>
            <w:vMerge w:val="restart"/>
          </w:tcPr>
          <w:p w:rsidR="00087247" w:rsidRDefault="00087247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0.0/16</w:t>
            </w:r>
          </w:p>
        </w:tc>
        <w:tc>
          <w:tcPr>
            <w:tcW w:w="3402" w:type="dxa"/>
          </w:tcPr>
          <w:p w:rsidR="00087247" w:rsidRDefault="00087247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4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087247" w:rsidTr="00F0246D">
        <w:tc>
          <w:tcPr>
            <w:tcW w:w="3119" w:type="dxa"/>
            <w:vMerge/>
          </w:tcPr>
          <w:p w:rsidR="00087247" w:rsidRDefault="00087247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087247" w:rsidRDefault="00087247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5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087247" w:rsidTr="00F0246D">
        <w:tc>
          <w:tcPr>
            <w:tcW w:w="3119" w:type="dxa"/>
            <w:vMerge/>
          </w:tcPr>
          <w:p w:rsidR="00087247" w:rsidRDefault="00087247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087247" w:rsidRDefault="00087247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6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</w:tbl>
    <w:p w:rsidR="00087247" w:rsidRDefault="00087247" w:rsidP="00087247">
      <w:pPr>
        <w:pStyle w:val="a3"/>
        <w:ind w:left="720" w:firstLineChars="0" w:firstLine="0"/>
        <w:jc w:val="left"/>
        <w:rPr>
          <w:rFonts w:ascii="Times New Roman" w:hAnsi="Times New Roman" w:cs="Times New Roman" w:hint="eastAsia"/>
          <w:sz w:val="24"/>
          <w:szCs w:val="24"/>
        </w:rPr>
      </w:pPr>
    </w:p>
    <w:p w:rsidR="00087247" w:rsidRDefault="00087247" w:rsidP="00087247">
      <w:pPr>
        <w:pStyle w:val="a3"/>
        <w:numPr>
          <w:ilvl w:val="1"/>
          <w:numId w:val="1"/>
        </w:numPr>
        <w:ind w:firstLineChars="0"/>
        <w:jc w:val="left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Edge 3</w:t>
      </w:r>
    </w:p>
    <w:tbl>
      <w:tblPr>
        <w:tblStyle w:val="a5"/>
        <w:tblW w:w="0" w:type="auto"/>
        <w:tblInd w:w="675" w:type="dxa"/>
        <w:tblLook w:val="04A0" w:firstRow="1" w:lastRow="0" w:firstColumn="1" w:lastColumn="0" w:noHBand="0" w:noVBand="1"/>
      </w:tblPr>
      <w:tblGrid>
        <w:gridCol w:w="3119"/>
        <w:gridCol w:w="3402"/>
      </w:tblGrid>
      <w:tr w:rsidR="006E20B9" w:rsidTr="00F0246D">
        <w:tc>
          <w:tcPr>
            <w:tcW w:w="3119" w:type="dxa"/>
          </w:tcPr>
          <w:p w:rsidR="006E20B9" w:rsidRDefault="006E20B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Route</w:t>
            </w:r>
          </w:p>
        </w:tc>
        <w:tc>
          <w:tcPr>
            <w:tcW w:w="3402" w:type="dxa"/>
          </w:tcPr>
          <w:p w:rsidR="006E20B9" w:rsidRDefault="006E20B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Next hop</w:t>
            </w:r>
          </w:p>
        </w:tc>
      </w:tr>
      <w:tr w:rsidR="006E20B9" w:rsidTr="00F0246D">
        <w:tc>
          <w:tcPr>
            <w:tcW w:w="3119" w:type="dxa"/>
            <w:vMerge w:val="restart"/>
          </w:tcPr>
          <w:p w:rsidR="006E20B9" w:rsidRDefault="006E20B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0.0/16</w:t>
            </w:r>
          </w:p>
        </w:tc>
        <w:tc>
          <w:tcPr>
            <w:tcW w:w="3402" w:type="dxa"/>
          </w:tcPr>
          <w:p w:rsidR="006E20B9" w:rsidRDefault="006E20B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7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6E20B9" w:rsidTr="00F0246D">
        <w:tc>
          <w:tcPr>
            <w:tcW w:w="3119" w:type="dxa"/>
            <w:vMerge/>
          </w:tcPr>
          <w:p w:rsidR="006E20B9" w:rsidRDefault="006E20B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6E20B9" w:rsidRDefault="006E20B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8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6E20B9" w:rsidTr="00F0246D">
        <w:tc>
          <w:tcPr>
            <w:tcW w:w="3119" w:type="dxa"/>
            <w:vMerge/>
          </w:tcPr>
          <w:p w:rsidR="006E20B9" w:rsidRDefault="006E20B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6E20B9" w:rsidRDefault="006E20B9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9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</w:tbl>
    <w:p w:rsidR="006E20B9" w:rsidRDefault="006E20B9" w:rsidP="006E20B9">
      <w:pPr>
        <w:pStyle w:val="a3"/>
        <w:ind w:left="720" w:firstLineChars="0" w:firstLine="0"/>
        <w:jc w:val="left"/>
        <w:rPr>
          <w:rFonts w:ascii="Times New Roman" w:hAnsi="Times New Roman" w:cs="Times New Roman" w:hint="eastAsia"/>
          <w:sz w:val="24"/>
          <w:szCs w:val="24"/>
        </w:rPr>
      </w:pPr>
    </w:p>
    <w:p w:rsidR="00087247" w:rsidRDefault="00087247" w:rsidP="00087247">
      <w:pPr>
        <w:pStyle w:val="a3"/>
        <w:numPr>
          <w:ilvl w:val="1"/>
          <w:numId w:val="1"/>
        </w:numPr>
        <w:ind w:firstLineChars="0"/>
        <w:jc w:val="left"/>
        <w:rPr>
          <w:rFonts w:ascii="Times New Roman" w:hAnsi="Times New Roman" w:cs="Times New Roman" w:hint="eastAsia"/>
          <w:sz w:val="24"/>
          <w:szCs w:val="24"/>
        </w:rPr>
      </w:pPr>
      <w:proofErr w:type="spellStart"/>
      <w:r>
        <w:rPr>
          <w:rFonts w:ascii="Times New Roman" w:hAnsi="Times New Roman" w:cs="Times New Roman" w:hint="eastAsia"/>
          <w:sz w:val="24"/>
          <w:szCs w:val="24"/>
        </w:rPr>
        <w:t>Aggr</w:t>
      </w:r>
      <w:proofErr w:type="spellEnd"/>
    </w:p>
    <w:tbl>
      <w:tblPr>
        <w:tblStyle w:val="a5"/>
        <w:tblW w:w="0" w:type="auto"/>
        <w:tblInd w:w="675" w:type="dxa"/>
        <w:tblLook w:val="04A0" w:firstRow="1" w:lastRow="0" w:firstColumn="1" w:lastColumn="0" w:noHBand="0" w:noVBand="1"/>
      </w:tblPr>
      <w:tblGrid>
        <w:gridCol w:w="3119"/>
        <w:gridCol w:w="3402"/>
      </w:tblGrid>
      <w:tr w:rsidR="00DB1830" w:rsidTr="00186175">
        <w:tc>
          <w:tcPr>
            <w:tcW w:w="3119" w:type="dxa"/>
          </w:tcPr>
          <w:p w:rsidR="00DB1830" w:rsidRDefault="00DB1830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Route</w:t>
            </w:r>
          </w:p>
        </w:tc>
        <w:tc>
          <w:tcPr>
            <w:tcW w:w="3402" w:type="dxa"/>
          </w:tcPr>
          <w:p w:rsidR="00DB1830" w:rsidRDefault="00DB1830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Next hop</w:t>
            </w:r>
          </w:p>
        </w:tc>
      </w:tr>
      <w:tr w:rsidR="00DB1830" w:rsidTr="00186175">
        <w:tc>
          <w:tcPr>
            <w:tcW w:w="3119" w:type="dxa"/>
            <w:vMerge w:val="restart"/>
          </w:tcPr>
          <w:p w:rsidR="00DB1830" w:rsidRDefault="00DB1830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0/24</w:t>
            </w:r>
          </w:p>
        </w:tc>
        <w:tc>
          <w:tcPr>
            <w:tcW w:w="3402" w:type="dxa"/>
          </w:tcPr>
          <w:p w:rsidR="00DB1830" w:rsidRDefault="0018617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.1</w:t>
            </w:r>
          </w:p>
        </w:tc>
      </w:tr>
      <w:tr w:rsidR="00DB1830" w:rsidTr="00186175">
        <w:tc>
          <w:tcPr>
            <w:tcW w:w="3119" w:type="dxa"/>
            <w:vMerge/>
          </w:tcPr>
          <w:p w:rsidR="00DB1830" w:rsidRDefault="00DB1830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DB1830" w:rsidRDefault="0018617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2.1</w:t>
            </w:r>
          </w:p>
        </w:tc>
      </w:tr>
      <w:tr w:rsidR="00DB1830" w:rsidTr="00186175">
        <w:tc>
          <w:tcPr>
            <w:tcW w:w="3119" w:type="dxa"/>
            <w:vMerge/>
          </w:tcPr>
          <w:p w:rsidR="00DB1830" w:rsidRDefault="00DB1830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DB1830" w:rsidRDefault="0018617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3.1</w:t>
            </w:r>
          </w:p>
        </w:tc>
      </w:tr>
      <w:tr w:rsidR="00186175" w:rsidTr="00186175">
        <w:tc>
          <w:tcPr>
            <w:tcW w:w="3119" w:type="dxa"/>
            <w:vMerge w:val="restart"/>
          </w:tcPr>
          <w:p w:rsidR="00186175" w:rsidRDefault="0018617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0/24</w:t>
            </w:r>
          </w:p>
        </w:tc>
        <w:tc>
          <w:tcPr>
            <w:tcW w:w="3402" w:type="dxa"/>
          </w:tcPr>
          <w:p w:rsidR="00186175" w:rsidRDefault="0018617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4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</w:p>
        </w:tc>
      </w:tr>
      <w:tr w:rsidR="00186175" w:rsidTr="00186175">
        <w:tc>
          <w:tcPr>
            <w:tcW w:w="3119" w:type="dxa"/>
            <w:vMerge/>
          </w:tcPr>
          <w:p w:rsidR="00186175" w:rsidRDefault="0018617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186175" w:rsidRDefault="0018617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5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</w:p>
        </w:tc>
      </w:tr>
      <w:tr w:rsidR="00186175" w:rsidTr="00186175">
        <w:tc>
          <w:tcPr>
            <w:tcW w:w="3119" w:type="dxa"/>
            <w:vMerge/>
          </w:tcPr>
          <w:p w:rsidR="00186175" w:rsidRDefault="0018617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186175" w:rsidRDefault="0018617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6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</w:p>
        </w:tc>
      </w:tr>
      <w:tr w:rsidR="00186175" w:rsidTr="00186175">
        <w:tc>
          <w:tcPr>
            <w:tcW w:w="3119" w:type="dxa"/>
            <w:vMerge w:val="restart"/>
          </w:tcPr>
          <w:p w:rsidR="00186175" w:rsidRDefault="0018617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0/24</w:t>
            </w:r>
          </w:p>
        </w:tc>
        <w:tc>
          <w:tcPr>
            <w:tcW w:w="3402" w:type="dxa"/>
          </w:tcPr>
          <w:p w:rsidR="00186175" w:rsidRDefault="0018617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7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</w:p>
        </w:tc>
      </w:tr>
      <w:tr w:rsidR="00186175" w:rsidTr="00186175">
        <w:tc>
          <w:tcPr>
            <w:tcW w:w="3119" w:type="dxa"/>
            <w:vMerge/>
          </w:tcPr>
          <w:p w:rsidR="00186175" w:rsidRDefault="0018617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186175" w:rsidRDefault="0018617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8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</w:p>
        </w:tc>
      </w:tr>
      <w:tr w:rsidR="00186175" w:rsidTr="00186175">
        <w:tc>
          <w:tcPr>
            <w:tcW w:w="3119" w:type="dxa"/>
            <w:vMerge/>
          </w:tcPr>
          <w:p w:rsidR="00186175" w:rsidRDefault="0018617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186175" w:rsidRDefault="00186175" w:rsidP="00F0246D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9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</w:p>
        </w:tc>
      </w:tr>
    </w:tbl>
    <w:p w:rsidR="00087247" w:rsidRPr="008F0DCD" w:rsidRDefault="00087247" w:rsidP="008F0DCD">
      <w:pPr>
        <w:jc w:val="left"/>
        <w:rPr>
          <w:rFonts w:ascii="Times New Roman" w:hAnsi="Times New Roman" w:cs="Times New Roman" w:hint="eastAsia"/>
          <w:sz w:val="24"/>
          <w:szCs w:val="24"/>
        </w:rPr>
      </w:pPr>
    </w:p>
    <w:p w:rsidR="0015676D" w:rsidRPr="008F0DCD" w:rsidRDefault="0015676D" w:rsidP="0015676D">
      <w:pPr>
        <w:pStyle w:val="a3"/>
        <w:numPr>
          <w:ilvl w:val="0"/>
          <w:numId w:val="1"/>
        </w:numPr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 w:rsidRPr="008F0DCD">
        <w:rPr>
          <w:rFonts w:ascii="Times New Roman" w:hAnsi="Times New Roman" w:cs="Times New Roman" w:hint="eastAsia"/>
          <w:sz w:val="24"/>
          <w:szCs w:val="24"/>
        </w:rPr>
        <w:t>ROX Configurations</w:t>
      </w:r>
    </w:p>
    <w:p w:rsidR="005E41AE" w:rsidRPr="008F0DCD" w:rsidRDefault="008F0DCD" w:rsidP="005E41AE">
      <w:pPr>
        <w:jc w:val="left"/>
        <w:rPr>
          <w:rFonts w:ascii="Times New Roman" w:hAnsi="Times New Roman" w:cs="Times New Roman"/>
          <w:sz w:val="24"/>
          <w:szCs w:val="24"/>
        </w:rPr>
      </w:pPr>
      <w:r w:rsidRPr="008F0DCD">
        <w:rPr>
          <w:rFonts w:ascii="Times New Roman" w:hAnsi="Times New Roman" w:cs="Times New Roman" w:hint="eastAsia"/>
          <w:sz w:val="24"/>
          <w:szCs w:val="24"/>
        </w:rPr>
        <w:t>4.1 Path</w:t>
      </w:r>
    </w:p>
    <w:tbl>
      <w:tblPr>
        <w:tblStyle w:val="a5"/>
        <w:tblW w:w="8272" w:type="dxa"/>
        <w:tblInd w:w="564" w:type="dxa"/>
        <w:tblLook w:val="04A0" w:firstRow="1" w:lastRow="0" w:firstColumn="1" w:lastColumn="0" w:noHBand="0" w:noVBand="1"/>
      </w:tblPr>
      <w:tblGrid>
        <w:gridCol w:w="696"/>
        <w:gridCol w:w="1140"/>
        <w:gridCol w:w="1634"/>
        <w:gridCol w:w="2711"/>
        <w:gridCol w:w="2091"/>
      </w:tblGrid>
      <w:tr w:rsidR="00185D7A" w:rsidTr="00312845">
        <w:tc>
          <w:tcPr>
            <w:tcW w:w="696" w:type="dxa"/>
          </w:tcPr>
          <w:p w:rsidR="00185D7A" w:rsidRPr="006D37D2" w:rsidRDefault="00185D7A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ID</w:t>
            </w:r>
          </w:p>
        </w:tc>
        <w:tc>
          <w:tcPr>
            <w:tcW w:w="1140" w:type="dxa"/>
          </w:tcPr>
          <w:p w:rsidR="00185D7A" w:rsidRPr="006D37D2" w:rsidRDefault="00185D7A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Src</w:t>
            </w:r>
            <w:proofErr w:type="spellEnd"/>
          </w:p>
        </w:tc>
        <w:tc>
          <w:tcPr>
            <w:tcW w:w="1634" w:type="dxa"/>
          </w:tcPr>
          <w:p w:rsidR="00185D7A" w:rsidRPr="006D37D2" w:rsidRDefault="00185D7A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Dst</w:t>
            </w:r>
            <w:proofErr w:type="spellEnd"/>
          </w:p>
        </w:tc>
        <w:tc>
          <w:tcPr>
            <w:tcW w:w="2711" w:type="dxa"/>
          </w:tcPr>
          <w:p w:rsidR="00185D7A" w:rsidRPr="006D37D2" w:rsidRDefault="00185D7A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Path</w:t>
            </w:r>
          </w:p>
        </w:tc>
        <w:tc>
          <w:tcPr>
            <w:tcW w:w="2091" w:type="dxa"/>
          </w:tcPr>
          <w:p w:rsidR="00185D7A" w:rsidRPr="006D37D2" w:rsidRDefault="00185D7A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IP</w:t>
            </w:r>
          </w:p>
        </w:tc>
      </w:tr>
      <w:tr w:rsidR="00185D7A" w:rsidTr="00312845">
        <w:tc>
          <w:tcPr>
            <w:tcW w:w="696" w:type="dxa"/>
          </w:tcPr>
          <w:p w:rsidR="00185D7A" w:rsidRPr="006D37D2" w:rsidRDefault="00185D7A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1140" w:type="dxa"/>
          </w:tcPr>
          <w:p w:rsidR="00185D7A" w:rsidRPr="006D37D2" w:rsidRDefault="00185D7A" w:rsidP="00FE123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1</w:t>
            </w:r>
          </w:p>
        </w:tc>
        <w:tc>
          <w:tcPr>
            <w:tcW w:w="1634" w:type="dxa"/>
          </w:tcPr>
          <w:p w:rsidR="00185D7A" w:rsidRPr="006D37D2" w:rsidRDefault="00185D7A" w:rsidP="001E1B5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="001E1B50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2711" w:type="dxa"/>
          </w:tcPr>
          <w:p w:rsidR="00185D7A" w:rsidRPr="006D37D2" w:rsidRDefault="00185D7A" w:rsidP="008534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/>
                <w:sz w:val="24"/>
                <w:szCs w:val="24"/>
              </w:rPr>
              <w:t>M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,T1,</w:t>
            </w:r>
            <w:r w:rsidR="00DF4BB0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A</w:t>
            </w:r>
            <w:r w:rsidR="008D1D3A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,</w:t>
            </w:r>
            <w:r w:rsidR="00232A32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T3,M</w:t>
            </w:r>
            <w:r w:rsidR="0085348F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2091" w:type="dxa"/>
          </w:tcPr>
          <w:p w:rsidR="00185D7A" w:rsidRPr="006D37D2" w:rsidRDefault="00185D7A" w:rsidP="008534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</w:t>
            </w:r>
            <w:r w:rsidR="00C636A8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C50704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 w:rsidR="0085348F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</w:tr>
      <w:tr w:rsidR="007D5974" w:rsidTr="00312845">
        <w:tc>
          <w:tcPr>
            <w:tcW w:w="696" w:type="dxa"/>
          </w:tcPr>
          <w:p w:rsidR="007D5974" w:rsidRPr="006D37D2" w:rsidRDefault="007D5974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1140" w:type="dxa"/>
          </w:tcPr>
          <w:p w:rsidR="007D5974" w:rsidRPr="006D37D2" w:rsidRDefault="007D5974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1</w:t>
            </w:r>
          </w:p>
        </w:tc>
        <w:tc>
          <w:tcPr>
            <w:tcW w:w="1634" w:type="dxa"/>
          </w:tcPr>
          <w:p w:rsidR="007D5974" w:rsidRPr="006D37D2" w:rsidRDefault="007D5974" w:rsidP="001E1B5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="001E1B50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2711" w:type="dxa"/>
          </w:tcPr>
          <w:p w:rsidR="007D5974" w:rsidRPr="006D37D2" w:rsidRDefault="00467B37" w:rsidP="008534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/>
                <w:sz w:val="24"/>
                <w:szCs w:val="24"/>
              </w:rPr>
              <w:t>M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,T1,A,T3,M</w:t>
            </w:r>
            <w:r w:rsidR="0085348F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2091" w:type="dxa"/>
          </w:tcPr>
          <w:p w:rsidR="007D5974" w:rsidRPr="006D37D2" w:rsidRDefault="00C50704" w:rsidP="008534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</w:t>
            </w:r>
            <w:r w:rsidR="00C636A8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.10</w:t>
            </w:r>
            <w:r w:rsidR="0085348F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</w:tr>
      <w:tr w:rsidR="007D5974" w:rsidTr="00312845">
        <w:tc>
          <w:tcPr>
            <w:tcW w:w="696" w:type="dxa"/>
          </w:tcPr>
          <w:p w:rsidR="007D5974" w:rsidRPr="006D37D2" w:rsidRDefault="007D5974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1140" w:type="dxa"/>
          </w:tcPr>
          <w:p w:rsidR="007D5974" w:rsidRPr="006D37D2" w:rsidRDefault="007D5974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1</w:t>
            </w:r>
          </w:p>
        </w:tc>
        <w:tc>
          <w:tcPr>
            <w:tcW w:w="1634" w:type="dxa"/>
          </w:tcPr>
          <w:p w:rsidR="007D5974" w:rsidRPr="006D37D2" w:rsidRDefault="007D5974" w:rsidP="001E1B5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="001E1B50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2711" w:type="dxa"/>
          </w:tcPr>
          <w:p w:rsidR="007D5974" w:rsidRPr="006D37D2" w:rsidRDefault="00467B37" w:rsidP="008534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/>
                <w:sz w:val="24"/>
                <w:szCs w:val="24"/>
              </w:rPr>
              <w:t>M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,T1,A,T3,M</w:t>
            </w:r>
            <w:r w:rsidR="0085348F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2091" w:type="dxa"/>
          </w:tcPr>
          <w:p w:rsidR="007D5974" w:rsidRPr="006D37D2" w:rsidRDefault="00C50704" w:rsidP="008534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</w:t>
            </w:r>
            <w:r w:rsidR="00C636A8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.15</w:t>
            </w:r>
            <w:r w:rsidR="0085348F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</w:tr>
      <w:tr w:rsidR="00C636A8" w:rsidTr="00312845">
        <w:tc>
          <w:tcPr>
            <w:tcW w:w="696" w:type="dxa"/>
          </w:tcPr>
          <w:p w:rsidR="00C636A8" w:rsidRPr="006D37D2" w:rsidRDefault="00C636A8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1140" w:type="dxa"/>
          </w:tcPr>
          <w:p w:rsidR="00C636A8" w:rsidRPr="006D37D2" w:rsidRDefault="00C636A8" w:rsidP="001E1B5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="001E1B50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1634" w:type="dxa"/>
          </w:tcPr>
          <w:p w:rsidR="00C636A8" w:rsidRPr="006D37D2" w:rsidRDefault="00C636A8" w:rsidP="0069669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="0069669B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711" w:type="dxa"/>
          </w:tcPr>
          <w:p w:rsidR="00C636A8" w:rsidRPr="006D37D2" w:rsidRDefault="00C636A8" w:rsidP="008534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="0085348F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,T3,A,T1,M1</w:t>
            </w:r>
          </w:p>
        </w:tc>
        <w:tc>
          <w:tcPr>
            <w:tcW w:w="2091" w:type="dxa"/>
          </w:tcPr>
          <w:p w:rsidR="00C636A8" w:rsidRPr="006D37D2" w:rsidRDefault="00C636A8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1.51</w:t>
            </w:r>
          </w:p>
        </w:tc>
      </w:tr>
      <w:tr w:rsidR="00C636A8" w:rsidTr="00312845">
        <w:tc>
          <w:tcPr>
            <w:tcW w:w="696" w:type="dxa"/>
          </w:tcPr>
          <w:p w:rsidR="00C636A8" w:rsidRPr="006D37D2" w:rsidRDefault="00C636A8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1140" w:type="dxa"/>
          </w:tcPr>
          <w:p w:rsidR="00C636A8" w:rsidRPr="006D37D2" w:rsidRDefault="00C636A8" w:rsidP="001E1B5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="001E1B50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1634" w:type="dxa"/>
          </w:tcPr>
          <w:p w:rsidR="00C636A8" w:rsidRPr="006D37D2" w:rsidRDefault="00C636A8" w:rsidP="0069669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="0069669B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711" w:type="dxa"/>
          </w:tcPr>
          <w:p w:rsidR="00C636A8" w:rsidRPr="006D37D2" w:rsidRDefault="00C636A8" w:rsidP="008534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="0085348F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,T3,A,T1,M1</w:t>
            </w:r>
          </w:p>
        </w:tc>
        <w:tc>
          <w:tcPr>
            <w:tcW w:w="2091" w:type="dxa"/>
          </w:tcPr>
          <w:p w:rsidR="00C636A8" w:rsidRPr="006D37D2" w:rsidRDefault="00C636A8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1.101</w:t>
            </w:r>
          </w:p>
        </w:tc>
      </w:tr>
      <w:tr w:rsidR="00C636A8" w:rsidTr="00312845">
        <w:tc>
          <w:tcPr>
            <w:tcW w:w="696" w:type="dxa"/>
          </w:tcPr>
          <w:p w:rsidR="00C636A8" w:rsidRPr="006D37D2" w:rsidRDefault="00C636A8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</w:p>
        </w:tc>
        <w:tc>
          <w:tcPr>
            <w:tcW w:w="1140" w:type="dxa"/>
          </w:tcPr>
          <w:p w:rsidR="00C636A8" w:rsidRPr="006D37D2" w:rsidRDefault="00C636A8" w:rsidP="001E1B5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="001E1B50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1634" w:type="dxa"/>
          </w:tcPr>
          <w:p w:rsidR="00C636A8" w:rsidRPr="006D37D2" w:rsidRDefault="00C636A8" w:rsidP="0069669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="0069669B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711" w:type="dxa"/>
          </w:tcPr>
          <w:p w:rsidR="00C636A8" w:rsidRPr="006D37D2" w:rsidRDefault="00C636A8" w:rsidP="008534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="0085348F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,T3,A,T1,M1</w:t>
            </w:r>
          </w:p>
        </w:tc>
        <w:tc>
          <w:tcPr>
            <w:tcW w:w="2091" w:type="dxa"/>
          </w:tcPr>
          <w:p w:rsidR="00C636A8" w:rsidRPr="006D37D2" w:rsidRDefault="00C636A8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1.151</w:t>
            </w:r>
          </w:p>
        </w:tc>
      </w:tr>
      <w:tr w:rsidR="00B41EF7" w:rsidTr="00312845">
        <w:tc>
          <w:tcPr>
            <w:tcW w:w="696" w:type="dxa"/>
          </w:tcPr>
          <w:p w:rsidR="00B41EF7" w:rsidRPr="006D37D2" w:rsidRDefault="00B41EF7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</w:p>
        </w:tc>
        <w:tc>
          <w:tcPr>
            <w:tcW w:w="1140" w:type="dxa"/>
          </w:tcPr>
          <w:p w:rsidR="00B41EF7" w:rsidRPr="006D37D2" w:rsidRDefault="00B41EF7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4</w:t>
            </w:r>
          </w:p>
        </w:tc>
        <w:tc>
          <w:tcPr>
            <w:tcW w:w="1634" w:type="dxa"/>
          </w:tcPr>
          <w:p w:rsidR="00B41EF7" w:rsidRPr="006D37D2" w:rsidRDefault="00B41EF7" w:rsidP="0051451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7</w:t>
            </w:r>
          </w:p>
        </w:tc>
        <w:tc>
          <w:tcPr>
            <w:tcW w:w="2711" w:type="dxa"/>
          </w:tcPr>
          <w:p w:rsidR="00B41EF7" w:rsidRPr="006D37D2" w:rsidRDefault="00B41EF7" w:rsidP="00CB156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/>
                <w:sz w:val="24"/>
                <w:szCs w:val="24"/>
              </w:rPr>
              <w:t>M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4,T</w:t>
            </w:r>
            <w:r w:rsidR="00CB1561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,</w:t>
            </w:r>
            <w:r w:rsidR="00DF4BB0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A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,T3,M7</w:t>
            </w:r>
          </w:p>
        </w:tc>
        <w:tc>
          <w:tcPr>
            <w:tcW w:w="2091" w:type="dxa"/>
          </w:tcPr>
          <w:p w:rsidR="00B41EF7" w:rsidRPr="006D37D2" w:rsidRDefault="00B41EF7" w:rsidP="001E1B5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</w:t>
            </w:r>
            <w:r w:rsidR="001E1B50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1E1B50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51</w:t>
            </w:r>
          </w:p>
        </w:tc>
      </w:tr>
      <w:tr w:rsidR="00B41EF7" w:rsidTr="00312845">
        <w:tc>
          <w:tcPr>
            <w:tcW w:w="696" w:type="dxa"/>
          </w:tcPr>
          <w:p w:rsidR="00B41EF7" w:rsidRPr="006D37D2" w:rsidRDefault="00B41EF7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1140" w:type="dxa"/>
          </w:tcPr>
          <w:p w:rsidR="00B41EF7" w:rsidRPr="006D37D2" w:rsidRDefault="00B41EF7" w:rsidP="0051451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7</w:t>
            </w:r>
          </w:p>
        </w:tc>
        <w:tc>
          <w:tcPr>
            <w:tcW w:w="1634" w:type="dxa"/>
          </w:tcPr>
          <w:p w:rsidR="00B41EF7" w:rsidRPr="006D37D2" w:rsidRDefault="00B41EF7" w:rsidP="0051451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4</w:t>
            </w:r>
          </w:p>
        </w:tc>
        <w:tc>
          <w:tcPr>
            <w:tcW w:w="2711" w:type="dxa"/>
          </w:tcPr>
          <w:p w:rsidR="00B41EF7" w:rsidRPr="006D37D2" w:rsidRDefault="00B41EF7" w:rsidP="00AC7D1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/>
                <w:sz w:val="24"/>
                <w:szCs w:val="24"/>
              </w:rPr>
              <w:t>M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7,T</w:t>
            </w:r>
            <w:r w:rsidR="00AC7D15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,A,T</w:t>
            </w:r>
            <w:r w:rsidR="00AC7D15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,M4</w:t>
            </w:r>
          </w:p>
        </w:tc>
        <w:tc>
          <w:tcPr>
            <w:tcW w:w="2091" w:type="dxa"/>
          </w:tcPr>
          <w:p w:rsidR="00B41EF7" w:rsidRPr="006D37D2" w:rsidRDefault="00B41EF7" w:rsidP="008F75C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</w:t>
            </w:r>
            <w:r w:rsidR="008F75CA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8F75CA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51</w:t>
            </w:r>
          </w:p>
        </w:tc>
      </w:tr>
      <w:tr w:rsidR="008F75CA" w:rsidTr="00312845">
        <w:tc>
          <w:tcPr>
            <w:tcW w:w="696" w:type="dxa"/>
          </w:tcPr>
          <w:p w:rsidR="008F75CA" w:rsidRPr="006D37D2" w:rsidRDefault="008F75CA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</w:p>
        </w:tc>
        <w:tc>
          <w:tcPr>
            <w:tcW w:w="1140" w:type="dxa"/>
          </w:tcPr>
          <w:p w:rsidR="008F75CA" w:rsidRPr="006D37D2" w:rsidRDefault="008F75CA" w:rsidP="0051451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5</w:t>
            </w:r>
          </w:p>
        </w:tc>
        <w:tc>
          <w:tcPr>
            <w:tcW w:w="1634" w:type="dxa"/>
          </w:tcPr>
          <w:p w:rsidR="008F75CA" w:rsidRPr="006D37D2" w:rsidRDefault="008F75CA" w:rsidP="0051451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8</w:t>
            </w:r>
          </w:p>
        </w:tc>
        <w:tc>
          <w:tcPr>
            <w:tcW w:w="2711" w:type="dxa"/>
          </w:tcPr>
          <w:p w:rsidR="008F75CA" w:rsidRPr="006D37D2" w:rsidRDefault="008F75CA" w:rsidP="001C4B9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/>
                <w:sz w:val="24"/>
                <w:szCs w:val="24"/>
              </w:rPr>
              <w:t>M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5,T2,A,T3,M8</w:t>
            </w:r>
          </w:p>
        </w:tc>
        <w:tc>
          <w:tcPr>
            <w:tcW w:w="2091" w:type="dxa"/>
          </w:tcPr>
          <w:p w:rsidR="008F75CA" w:rsidRPr="006D37D2" w:rsidRDefault="008F75CA" w:rsidP="008F75C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3.202</w:t>
            </w:r>
          </w:p>
        </w:tc>
      </w:tr>
      <w:tr w:rsidR="008F75CA" w:rsidTr="00312845">
        <w:tc>
          <w:tcPr>
            <w:tcW w:w="696" w:type="dxa"/>
          </w:tcPr>
          <w:p w:rsidR="008F75CA" w:rsidRPr="006D37D2" w:rsidRDefault="008F75CA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0</w:t>
            </w:r>
          </w:p>
        </w:tc>
        <w:tc>
          <w:tcPr>
            <w:tcW w:w="1140" w:type="dxa"/>
          </w:tcPr>
          <w:p w:rsidR="008F75CA" w:rsidRPr="006D37D2" w:rsidRDefault="008F75CA" w:rsidP="0051451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8</w:t>
            </w:r>
          </w:p>
        </w:tc>
        <w:tc>
          <w:tcPr>
            <w:tcW w:w="1634" w:type="dxa"/>
          </w:tcPr>
          <w:p w:rsidR="008F75CA" w:rsidRPr="006D37D2" w:rsidRDefault="008F75CA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5</w:t>
            </w:r>
          </w:p>
        </w:tc>
        <w:tc>
          <w:tcPr>
            <w:tcW w:w="2711" w:type="dxa"/>
          </w:tcPr>
          <w:p w:rsidR="008F75CA" w:rsidRPr="006D37D2" w:rsidRDefault="008F75CA" w:rsidP="001C4B9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8,T3,A,T2,M5</w:t>
            </w:r>
          </w:p>
        </w:tc>
        <w:tc>
          <w:tcPr>
            <w:tcW w:w="2091" w:type="dxa"/>
          </w:tcPr>
          <w:p w:rsidR="008F75CA" w:rsidRPr="006D37D2" w:rsidRDefault="008F75CA" w:rsidP="008F75C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2.52</w:t>
            </w:r>
          </w:p>
        </w:tc>
      </w:tr>
      <w:tr w:rsidR="008F75CA" w:rsidTr="00312845">
        <w:tc>
          <w:tcPr>
            <w:tcW w:w="696" w:type="dxa"/>
          </w:tcPr>
          <w:p w:rsidR="008F75CA" w:rsidRPr="006D37D2" w:rsidRDefault="008F75CA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1140" w:type="dxa"/>
          </w:tcPr>
          <w:p w:rsidR="008F75CA" w:rsidRPr="006D37D2" w:rsidRDefault="008F75CA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6</w:t>
            </w:r>
          </w:p>
        </w:tc>
        <w:tc>
          <w:tcPr>
            <w:tcW w:w="1634" w:type="dxa"/>
          </w:tcPr>
          <w:p w:rsidR="008F75CA" w:rsidRPr="006D37D2" w:rsidRDefault="008F75CA" w:rsidP="0051451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9</w:t>
            </w:r>
          </w:p>
        </w:tc>
        <w:tc>
          <w:tcPr>
            <w:tcW w:w="2711" w:type="dxa"/>
          </w:tcPr>
          <w:p w:rsidR="008F75CA" w:rsidRPr="006D37D2" w:rsidRDefault="008F75CA" w:rsidP="001C4B9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6,T2,A,T3,M9</w:t>
            </w:r>
          </w:p>
        </w:tc>
        <w:tc>
          <w:tcPr>
            <w:tcW w:w="2091" w:type="dxa"/>
          </w:tcPr>
          <w:p w:rsidR="008F75CA" w:rsidRPr="006D37D2" w:rsidRDefault="008F75CA" w:rsidP="008F75C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3.53</w:t>
            </w:r>
          </w:p>
        </w:tc>
      </w:tr>
      <w:tr w:rsidR="008F75CA" w:rsidTr="00312845">
        <w:tc>
          <w:tcPr>
            <w:tcW w:w="696" w:type="dxa"/>
          </w:tcPr>
          <w:p w:rsidR="008F75CA" w:rsidRPr="006D37D2" w:rsidRDefault="008F75CA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2</w:t>
            </w:r>
          </w:p>
        </w:tc>
        <w:tc>
          <w:tcPr>
            <w:tcW w:w="1140" w:type="dxa"/>
          </w:tcPr>
          <w:p w:rsidR="008F75CA" w:rsidRPr="006D37D2" w:rsidRDefault="008F75CA" w:rsidP="0051451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9</w:t>
            </w:r>
          </w:p>
        </w:tc>
        <w:tc>
          <w:tcPr>
            <w:tcW w:w="1634" w:type="dxa"/>
          </w:tcPr>
          <w:p w:rsidR="008F75CA" w:rsidRPr="006D37D2" w:rsidRDefault="008F75CA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6</w:t>
            </w:r>
          </w:p>
        </w:tc>
        <w:tc>
          <w:tcPr>
            <w:tcW w:w="2711" w:type="dxa"/>
          </w:tcPr>
          <w:p w:rsidR="008F75CA" w:rsidRPr="006D37D2" w:rsidRDefault="008F75CA" w:rsidP="008502C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9,T3,A,T2,M6</w:t>
            </w:r>
          </w:p>
        </w:tc>
        <w:tc>
          <w:tcPr>
            <w:tcW w:w="2091" w:type="dxa"/>
          </w:tcPr>
          <w:p w:rsidR="008F75CA" w:rsidRPr="006D37D2" w:rsidRDefault="008F75CA" w:rsidP="008F75C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2.53</w:t>
            </w:r>
          </w:p>
        </w:tc>
      </w:tr>
    </w:tbl>
    <w:p w:rsidR="008F0DCD" w:rsidRDefault="008F0DCD" w:rsidP="008F0DCD">
      <w:pPr>
        <w:jc w:val="left"/>
        <w:rPr>
          <w:rFonts w:ascii="Times New Roman" w:hAnsi="Times New Roman" w:cs="Times New Roman" w:hint="eastAsia"/>
          <w:sz w:val="30"/>
          <w:szCs w:val="30"/>
        </w:rPr>
      </w:pPr>
    </w:p>
    <w:p w:rsidR="00000D47" w:rsidRPr="008F0DCD" w:rsidRDefault="00000D47" w:rsidP="008F0DCD">
      <w:pPr>
        <w:pStyle w:val="a3"/>
        <w:numPr>
          <w:ilvl w:val="1"/>
          <w:numId w:val="3"/>
        </w:numPr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 w:rsidRPr="008F0DCD">
        <w:rPr>
          <w:rFonts w:ascii="Times New Roman" w:hAnsi="Times New Roman" w:cs="Times New Roman" w:hint="eastAsia"/>
          <w:sz w:val="24"/>
          <w:szCs w:val="24"/>
        </w:rPr>
        <w:t xml:space="preserve">End Host </w:t>
      </w:r>
      <w:proofErr w:type="spellStart"/>
      <w:r w:rsidRPr="008F0DCD">
        <w:rPr>
          <w:rFonts w:ascii="Times New Roman" w:hAnsi="Times New Roman" w:cs="Times New Roman" w:hint="eastAsia"/>
          <w:sz w:val="24"/>
          <w:szCs w:val="24"/>
        </w:rPr>
        <w:t>RoX</w:t>
      </w:r>
      <w:proofErr w:type="spellEnd"/>
      <w:r w:rsidRPr="008F0DCD">
        <w:rPr>
          <w:rFonts w:ascii="Times New Roman" w:hAnsi="Times New Roman" w:cs="Times New Roman" w:hint="eastAsia"/>
          <w:sz w:val="24"/>
          <w:szCs w:val="24"/>
        </w:rPr>
        <w:t xml:space="preserve"> Configurations</w:t>
      </w:r>
    </w:p>
    <w:tbl>
      <w:tblPr>
        <w:tblStyle w:val="a5"/>
        <w:tblW w:w="8272" w:type="dxa"/>
        <w:tblInd w:w="482" w:type="dxa"/>
        <w:tblLook w:val="04A0" w:firstRow="1" w:lastRow="0" w:firstColumn="1" w:lastColumn="0" w:noHBand="0" w:noVBand="1"/>
      </w:tblPr>
      <w:tblGrid>
        <w:gridCol w:w="2126"/>
        <w:gridCol w:w="2268"/>
        <w:gridCol w:w="1843"/>
        <w:gridCol w:w="2035"/>
      </w:tblGrid>
      <w:tr w:rsidR="0067469B" w:rsidTr="00312845">
        <w:tc>
          <w:tcPr>
            <w:tcW w:w="2126" w:type="dxa"/>
          </w:tcPr>
          <w:p w:rsidR="0067469B" w:rsidRPr="006D37D2" w:rsidRDefault="0067469B" w:rsidP="000D3723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achine (VM)</w:t>
            </w:r>
          </w:p>
        </w:tc>
        <w:tc>
          <w:tcPr>
            <w:tcW w:w="2268" w:type="dxa"/>
          </w:tcPr>
          <w:p w:rsidR="0067469B" w:rsidRPr="006D37D2" w:rsidRDefault="0067469B" w:rsidP="000D372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Control IP Address</w:t>
            </w:r>
          </w:p>
        </w:tc>
        <w:tc>
          <w:tcPr>
            <w:tcW w:w="1843" w:type="dxa"/>
          </w:tcPr>
          <w:p w:rsidR="0067469B" w:rsidRPr="006D37D2" w:rsidRDefault="0067469B" w:rsidP="000D3723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IP address</w:t>
            </w:r>
          </w:p>
        </w:tc>
        <w:tc>
          <w:tcPr>
            <w:tcW w:w="2035" w:type="dxa"/>
          </w:tcPr>
          <w:p w:rsidR="0067469B" w:rsidRPr="006D37D2" w:rsidRDefault="0067469B" w:rsidP="000D3723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Path</w:t>
            </w:r>
          </w:p>
        </w:tc>
      </w:tr>
      <w:tr w:rsidR="0067469B" w:rsidTr="00312845">
        <w:tc>
          <w:tcPr>
            <w:tcW w:w="2126" w:type="dxa"/>
          </w:tcPr>
          <w:p w:rsidR="0067469B" w:rsidRPr="006D37D2" w:rsidRDefault="006746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1</w:t>
            </w:r>
          </w:p>
        </w:tc>
        <w:tc>
          <w:tcPr>
            <w:tcW w:w="2268" w:type="dxa"/>
          </w:tcPr>
          <w:p w:rsidR="0067469B" w:rsidRPr="006D37D2" w:rsidRDefault="0067469B" w:rsidP="00BE448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.40</w:t>
            </w:r>
          </w:p>
        </w:tc>
        <w:tc>
          <w:tcPr>
            <w:tcW w:w="1843" w:type="dxa"/>
          </w:tcPr>
          <w:p w:rsidR="0067469B" w:rsidRPr="006D37D2" w:rsidRDefault="006746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1.1</w:t>
            </w:r>
          </w:p>
        </w:tc>
        <w:tc>
          <w:tcPr>
            <w:tcW w:w="2035" w:type="dxa"/>
          </w:tcPr>
          <w:p w:rsidR="0067469B" w:rsidRPr="006D37D2" w:rsidRDefault="0067469B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1.51</w:t>
            </w:r>
          </w:p>
          <w:p w:rsidR="0067469B" w:rsidRPr="006D37D2" w:rsidRDefault="0067469B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1.101</w:t>
            </w:r>
          </w:p>
          <w:p w:rsidR="0067469B" w:rsidRPr="006D37D2" w:rsidRDefault="0067469B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1.151</w:t>
            </w:r>
          </w:p>
        </w:tc>
      </w:tr>
      <w:tr w:rsidR="0067469B" w:rsidTr="00312845">
        <w:tc>
          <w:tcPr>
            <w:tcW w:w="2126" w:type="dxa"/>
          </w:tcPr>
          <w:p w:rsidR="0067469B" w:rsidRPr="006D37D2" w:rsidRDefault="006746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2</w:t>
            </w:r>
          </w:p>
        </w:tc>
        <w:tc>
          <w:tcPr>
            <w:tcW w:w="2268" w:type="dxa"/>
          </w:tcPr>
          <w:p w:rsidR="0067469B" w:rsidRPr="006D37D2" w:rsidRDefault="0067469B" w:rsidP="00BE448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.41</w:t>
            </w:r>
          </w:p>
        </w:tc>
        <w:tc>
          <w:tcPr>
            <w:tcW w:w="1843" w:type="dxa"/>
          </w:tcPr>
          <w:p w:rsidR="0067469B" w:rsidRPr="006D37D2" w:rsidRDefault="0067469B" w:rsidP="0028743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1.2</w:t>
            </w:r>
          </w:p>
        </w:tc>
        <w:tc>
          <w:tcPr>
            <w:tcW w:w="2035" w:type="dxa"/>
          </w:tcPr>
          <w:p w:rsidR="0067469B" w:rsidRPr="006D37D2" w:rsidRDefault="006746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7469B" w:rsidTr="00312845">
        <w:tc>
          <w:tcPr>
            <w:tcW w:w="2126" w:type="dxa"/>
          </w:tcPr>
          <w:p w:rsidR="0067469B" w:rsidRPr="006D37D2" w:rsidRDefault="006746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3</w:t>
            </w:r>
          </w:p>
        </w:tc>
        <w:tc>
          <w:tcPr>
            <w:tcW w:w="2268" w:type="dxa"/>
          </w:tcPr>
          <w:p w:rsidR="0067469B" w:rsidRPr="006D37D2" w:rsidRDefault="0067469B" w:rsidP="00BE448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.42</w:t>
            </w:r>
          </w:p>
        </w:tc>
        <w:tc>
          <w:tcPr>
            <w:tcW w:w="1843" w:type="dxa"/>
          </w:tcPr>
          <w:p w:rsidR="0067469B" w:rsidRPr="006D37D2" w:rsidRDefault="0067469B" w:rsidP="0028743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1.3</w:t>
            </w:r>
          </w:p>
        </w:tc>
        <w:tc>
          <w:tcPr>
            <w:tcW w:w="2035" w:type="dxa"/>
          </w:tcPr>
          <w:p w:rsidR="0067469B" w:rsidRPr="006D37D2" w:rsidRDefault="006746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7469B" w:rsidTr="00312845">
        <w:tc>
          <w:tcPr>
            <w:tcW w:w="2126" w:type="dxa"/>
          </w:tcPr>
          <w:p w:rsidR="0067469B" w:rsidRPr="006D37D2" w:rsidRDefault="006746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4</w:t>
            </w:r>
          </w:p>
        </w:tc>
        <w:tc>
          <w:tcPr>
            <w:tcW w:w="2268" w:type="dxa"/>
          </w:tcPr>
          <w:p w:rsidR="0067469B" w:rsidRPr="006D37D2" w:rsidRDefault="0067469B" w:rsidP="00BE448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.43</w:t>
            </w:r>
          </w:p>
        </w:tc>
        <w:tc>
          <w:tcPr>
            <w:tcW w:w="1843" w:type="dxa"/>
          </w:tcPr>
          <w:p w:rsidR="0067469B" w:rsidRPr="006D37D2" w:rsidRDefault="0067469B" w:rsidP="0028743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2.1</w:t>
            </w:r>
          </w:p>
        </w:tc>
        <w:tc>
          <w:tcPr>
            <w:tcW w:w="2035" w:type="dxa"/>
          </w:tcPr>
          <w:p w:rsidR="0067469B" w:rsidRPr="006D37D2" w:rsidRDefault="006746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2.51</w:t>
            </w:r>
          </w:p>
        </w:tc>
      </w:tr>
      <w:tr w:rsidR="0067469B" w:rsidTr="00312845">
        <w:tc>
          <w:tcPr>
            <w:tcW w:w="2126" w:type="dxa"/>
          </w:tcPr>
          <w:p w:rsidR="0067469B" w:rsidRPr="006D37D2" w:rsidRDefault="006746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5</w:t>
            </w:r>
          </w:p>
        </w:tc>
        <w:tc>
          <w:tcPr>
            <w:tcW w:w="2268" w:type="dxa"/>
          </w:tcPr>
          <w:p w:rsidR="0067469B" w:rsidRPr="006D37D2" w:rsidRDefault="0067469B" w:rsidP="00BE448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.44</w:t>
            </w:r>
          </w:p>
        </w:tc>
        <w:tc>
          <w:tcPr>
            <w:tcW w:w="1843" w:type="dxa"/>
          </w:tcPr>
          <w:p w:rsidR="0067469B" w:rsidRPr="006D37D2" w:rsidRDefault="0067469B" w:rsidP="0028743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2.2</w:t>
            </w:r>
          </w:p>
        </w:tc>
        <w:tc>
          <w:tcPr>
            <w:tcW w:w="2035" w:type="dxa"/>
          </w:tcPr>
          <w:p w:rsidR="0067469B" w:rsidRPr="006D37D2" w:rsidRDefault="0067469B" w:rsidP="00916226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2.52</w:t>
            </w:r>
          </w:p>
        </w:tc>
      </w:tr>
      <w:tr w:rsidR="0067469B" w:rsidTr="00312845">
        <w:tc>
          <w:tcPr>
            <w:tcW w:w="2126" w:type="dxa"/>
          </w:tcPr>
          <w:p w:rsidR="0067469B" w:rsidRPr="006D37D2" w:rsidRDefault="006746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6</w:t>
            </w:r>
          </w:p>
        </w:tc>
        <w:tc>
          <w:tcPr>
            <w:tcW w:w="2268" w:type="dxa"/>
          </w:tcPr>
          <w:p w:rsidR="0067469B" w:rsidRPr="006D37D2" w:rsidRDefault="0067469B" w:rsidP="00BE448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.45</w:t>
            </w:r>
          </w:p>
        </w:tc>
        <w:tc>
          <w:tcPr>
            <w:tcW w:w="1843" w:type="dxa"/>
          </w:tcPr>
          <w:p w:rsidR="0067469B" w:rsidRPr="006D37D2" w:rsidRDefault="0067469B" w:rsidP="0028743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2.3</w:t>
            </w:r>
          </w:p>
        </w:tc>
        <w:tc>
          <w:tcPr>
            <w:tcW w:w="2035" w:type="dxa"/>
          </w:tcPr>
          <w:p w:rsidR="0067469B" w:rsidRPr="006D37D2" w:rsidRDefault="006746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2.53</w:t>
            </w:r>
          </w:p>
        </w:tc>
      </w:tr>
      <w:tr w:rsidR="0067469B" w:rsidTr="00312845">
        <w:tc>
          <w:tcPr>
            <w:tcW w:w="2126" w:type="dxa"/>
          </w:tcPr>
          <w:p w:rsidR="0067469B" w:rsidRPr="006D37D2" w:rsidRDefault="0067469B" w:rsidP="00100C00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7</w:t>
            </w:r>
          </w:p>
        </w:tc>
        <w:tc>
          <w:tcPr>
            <w:tcW w:w="2268" w:type="dxa"/>
          </w:tcPr>
          <w:p w:rsidR="0067469B" w:rsidRPr="006D37D2" w:rsidRDefault="0067469B" w:rsidP="00BE448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.46</w:t>
            </w:r>
          </w:p>
        </w:tc>
        <w:tc>
          <w:tcPr>
            <w:tcW w:w="1843" w:type="dxa"/>
          </w:tcPr>
          <w:p w:rsidR="0067469B" w:rsidRPr="006D37D2" w:rsidRDefault="0067469B" w:rsidP="00100C00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3.1</w:t>
            </w:r>
          </w:p>
        </w:tc>
        <w:tc>
          <w:tcPr>
            <w:tcW w:w="2035" w:type="dxa"/>
          </w:tcPr>
          <w:p w:rsidR="0067469B" w:rsidRPr="006D37D2" w:rsidRDefault="0067469B" w:rsidP="00BE4486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3.51</w:t>
            </w:r>
          </w:p>
        </w:tc>
      </w:tr>
      <w:tr w:rsidR="0067469B" w:rsidTr="00312845">
        <w:tc>
          <w:tcPr>
            <w:tcW w:w="2126" w:type="dxa"/>
          </w:tcPr>
          <w:p w:rsidR="0067469B" w:rsidRPr="006D37D2" w:rsidRDefault="0067469B" w:rsidP="00100C00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8</w:t>
            </w:r>
          </w:p>
        </w:tc>
        <w:tc>
          <w:tcPr>
            <w:tcW w:w="2268" w:type="dxa"/>
          </w:tcPr>
          <w:p w:rsidR="0067469B" w:rsidRPr="006D37D2" w:rsidRDefault="0067469B" w:rsidP="00BE448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.47</w:t>
            </w:r>
          </w:p>
        </w:tc>
        <w:tc>
          <w:tcPr>
            <w:tcW w:w="1843" w:type="dxa"/>
          </w:tcPr>
          <w:p w:rsidR="0067469B" w:rsidRPr="006D37D2" w:rsidRDefault="0067469B" w:rsidP="00100C00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3.2</w:t>
            </w:r>
          </w:p>
        </w:tc>
        <w:tc>
          <w:tcPr>
            <w:tcW w:w="2035" w:type="dxa"/>
          </w:tcPr>
          <w:p w:rsidR="0067469B" w:rsidRPr="006D37D2" w:rsidRDefault="0067469B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3.52</w:t>
            </w:r>
          </w:p>
          <w:p w:rsidR="0067469B" w:rsidRPr="006D37D2" w:rsidRDefault="0067469B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3.102</w:t>
            </w:r>
          </w:p>
          <w:p w:rsidR="0067469B" w:rsidRPr="006D37D2" w:rsidRDefault="0067469B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3.152</w:t>
            </w:r>
          </w:p>
          <w:p w:rsidR="0067469B" w:rsidRPr="006D37D2" w:rsidRDefault="0067469B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3.202</w:t>
            </w:r>
          </w:p>
        </w:tc>
      </w:tr>
      <w:tr w:rsidR="0067469B" w:rsidTr="00312845">
        <w:tc>
          <w:tcPr>
            <w:tcW w:w="2126" w:type="dxa"/>
          </w:tcPr>
          <w:p w:rsidR="0067469B" w:rsidRPr="00E40B45" w:rsidRDefault="0067469B" w:rsidP="00100C00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0B45">
              <w:rPr>
                <w:rFonts w:ascii="Times New Roman" w:hAnsi="Times New Roman" w:cs="Times New Roman" w:hint="eastAsia"/>
                <w:sz w:val="24"/>
                <w:szCs w:val="24"/>
              </w:rPr>
              <w:t>M9</w:t>
            </w:r>
          </w:p>
        </w:tc>
        <w:tc>
          <w:tcPr>
            <w:tcW w:w="2268" w:type="dxa"/>
          </w:tcPr>
          <w:p w:rsidR="0067469B" w:rsidRPr="00E40B45" w:rsidRDefault="0067469B" w:rsidP="00BE448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40B45">
              <w:rPr>
                <w:rFonts w:ascii="Times New Roman" w:hAnsi="Times New Roman" w:cs="Times New Roman" w:hint="eastAsia"/>
                <w:sz w:val="24"/>
                <w:szCs w:val="24"/>
              </w:rPr>
              <w:t>192.168.1.48</w:t>
            </w:r>
          </w:p>
        </w:tc>
        <w:tc>
          <w:tcPr>
            <w:tcW w:w="1843" w:type="dxa"/>
          </w:tcPr>
          <w:p w:rsidR="0067469B" w:rsidRPr="00E40B45" w:rsidRDefault="0067469B" w:rsidP="00100C00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0B45">
              <w:rPr>
                <w:rFonts w:ascii="Times New Roman" w:hAnsi="Times New Roman" w:cs="Times New Roman" w:hint="eastAsia"/>
                <w:sz w:val="24"/>
                <w:szCs w:val="24"/>
              </w:rPr>
              <w:t>192.168.13.3</w:t>
            </w:r>
          </w:p>
        </w:tc>
        <w:tc>
          <w:tcPr>
            <w:tcW w:w="2035" w:type="dxa"/>
          </w:tcPr>
          <w:p w:rsidR="0067469B" w:rsidRPr="00E40B45" w:rsidRDefault="0067469B" w:rsidP="00BE4486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0B45">
              <w:rPr>
                <w:rFonts w:ascii="Times New Roman" w:hAnsi="Times New Roman" w:cs="Times New Roman" w:hint="eastAsia"/>
                <w:sz w:val="24"/>
                <w:szCs w:val="24"/>
              </w:rPr>
              <w:t>192.168.13.53</w:t>
            </w:r>
          </w:p>
        </w:tc>
      </w:tr>
    </w:tbl>
    <w:p w:rsidR="00BC1CD6" w:rsidRPr="00BC1CD6" w:rsidRDefault="00BC1CD6" w:rsidP="00BC1CD6">
      <w:pPr>
        <w:jc w:val="left"/>
        <w:rPr>
          <w:rFonts w:ascii="Times New Roman" w:hAnsi="Times New Roman" w:cs="Times New Roman"/>
          <w:sz w:val="30"/>
          <w:szCs w:val="30"/>
        </w:rPr>
      </w:pPr>
    </w:p>
    <w:p w:rsidR="00CD7574" w:rsidRPr="008F0DCD" w:rsidRDefault="00000D47" w:rsidP="008F0DCD">
      <w:pPr>
        <w:pStyle w:val="a3"/>
        <w:numPr>
          <w:ilvl w:val="1"/>
          <w:numId w:val="3"/>
        </w:numPr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 w:rsidRPr="008F0DCD">
        <w:rPr>
          <w:rFonts w:ascii="Times New Roman" w:hAnsi="Times New Roman" w:cs="Times New Roman" w:hint="eastAsia"/>
          <w:sz w:val="24"/>
          <w:szCs w:val="24"/>
        </w:rPr>
        <w:t>Switch C</w:t>
      </w:r>
      <w:r w:rsidR="00D0138C" w:rsidRPr="008F0DCD">
        <w:rPr>
          <w:rFonts w:ascii="Times New Roman" w:hAnsi="Times New Roman" w:cs="Times New Roman" w:hint="eastAsia"/>
          <w:sz w:val="24"/>
          <w:szCs w:val="24"/>
        </w:rPr>
        <w:t>onfigurations</w:t>
      </w:r>
    </w:p>
    <w:p w:rsidR="00BD185B" w:rsidRPr="008F0DCD" w:rsidRDefault="00E754B5" w:rsidP="008B0D69">
      <w:pPr>
        <w:jc w:val="left"/>
        <w:rPr>
          <w:rFonts w:ascii="Times New Roman" w:hAnsi="Times New Roman" w:cs="Times New Roman"/>
          <w:sz w:val="24"/>
          <w:szCs w:val="24"/>
        </w:rPr>
      </w:pPr>
      <w:proofErr w:type="spellStart"/>
      <w:r w:rsidRPr="008F0DCD">
        <w:rPr>
          <w:rFonts w:ascii="Times New Roman" w:hAnsi="Times New Roman" w:cs="Times New Roman" w:hint="eastAsia"/>
          <w:sz w:val="24"/>
          <w:szCs w:val="24"/>
        </w:rPr>
        <w:t>ToR</w:t>
      </w:r>
      <w:proofErr w:type="spellEnd"/>
      <w:r w:rsidRPr="008F0DCD">
        <w:rPr>
          <w:rFonts w:ascii="Times New Roman" w:hAnsi="Times New Roman" w:cs="Times New Roman" w:hint="eastAsia"/>
          <w:sz w:val="24"/>
          <w:szCs w:val="24"/>
        </w:rPr>
        <w:t xml:space="preserve"> 1</w:t>
      </w:r>
    </w:p>
    <w:tbl>
      <w:tblPr>
        <w:tblStyle w:val="a5"/>
        <w:tblW w:w="6534" w:type="dxa"/>
        <w:tblInd w:w="360" w:type="dxa"/>
        <w:tblLook w:val="04A0" w:firstRow="1" w:lastRow="0" w:firstColumn="1" w:lastColumn="0" w:noHBand="0" w:noVBand="1"/>
      </w:tblPr>
      <w:tblGrid>
        <w:gridCol w:w="1542"/>
        <w:gridCol w:w="2583"/>
        <w:gridCol w:w="2409"/>
      </w:tblGrid>
      <w:tr w:rsidR="00A04B16" w:rsidRPr="008F0DCD" w:rsidTr="00A04B16">
        <w:tc>
          <w:tcPr>
            <w:tcW w:w="1542" w:type="dxa"/>
          </w:tcPr>
          <w:p w:rsidR="00A04B16" w:rsidRPr="008F0DCD" w:rsidRDefault="00A04B1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0" w:name="_GoBack"/>
            <w:bookmarkEnd w:id="0"/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Path ID</w:t>
            </w:r>
          </w:p>
        </w:tc>
        <w:tc>
          <w:tcPr>
            <w:tcW w:w="2583" w:type="dxa"/>
          </w:tcPr>
          <w:p w:rsidR="00A04B16" w:rsidRPr="008F0DCD" w:rsidRDefault="00A04B1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Destination</w:t>
            </w:r>
          </w:p>
        </w:tc>
        <w:tc>
          <w:tcPr>
            <w:tcW w:w="2409" w:type="dxa"/>
          </w:tcPr>
          <w:p w:rsidR="00A04B16" w:rsidRPr="008F0DCD" w:rsidRDefault="00A04B1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Next Hop</w:t>
            </w:r>
          </w:p>
        </w:tc>
      </w:tr>
      <w:tr w:rsidR="009D0810" w:rsidRPr="008F0DCD" w:rsidTr="00A04B16">
        <w:tc>
          <w:tcPr>
            <w:tcW w:w="1542" w:type="dxa"/>
          </w:tcPr>
          <w:p w:rsidR="009D0810" w:rsidRPr="008F0DCD" w:rsidRDefault="009D0810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583" w:type="dxa"/>
          </w:tcPr>
          <w:p w:rsidR="009D0810" w:rsidRPr="008F0DCD" w:rsidRDefault="009D0810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92.168.13.52</w:t>
            </w:r>
            <w:r w:rsidR="008F0DCD">
              <w:rPr>
                <w:rFonts w:ascii="Times New Roman" w:hAnsi="Times New Roman" w:cs="Times New Roman" w:hint="eastAsia"/>
                <w:sz w:val="24"/>
                <w:szCs w:val="24"/>
              </w:rPr>
              <w:t>/32</w:t>
            </w:r>
          </w:p>
        </w:tc>
        <w:tc>
          <w:tcPr>
            <w:tcW w:w="2409" w:type="dxa"/>
          </w:tcPr>
          <w:p w:rsidR="009D0810" w:rsidRPr="008F0DCD" w:rsidRDefault="00D82534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0.0.1.2</w:t>
            </w:r>
          </w:p>
        </w:tc>
      </w:tr>
      <w:tr w:rsidR="009D0810" w:rsidRPr="008F0DCD" w:rsidTr="00A04B16">
        <w:tc>
          <w:tcPr>
            <w:tcW w:w="1542" w:type="dxa"/>
          </w:tcPr>
          <w:p w:rsidR="009D0810" w:rsidRPr="008F0DCD" w:rsidRDefault="009D0810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2583" w:type="dxa"/>
          </w:tcPr>
          <w:p w:rsidR="009D0810" w:rsidRPr="008F0DCD" w:rsidRDefault="009D0810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92.168.13.102</w:t>
            </w:r>
            <w:r w:rsidR="008F0DCD">
              <w:rPr>
                <w:rFonts w:ascii="Times New Roman" w:hAnsi="Times New Roman" w:cs="Times New Roman" w:hint="eastAsia"/>
                <w:sz w:val="24"/>
                <w:szCs w:val="24"/>
              </w:rPr>
              <w:t>/32</w:t>
            </w:r>
          </w:p>
        </w:tc>
        <w:tc>
          <w:tcPr>
            <w:tcW w:w="2409" w:type="dxa"/>
          </w:tcPr>
          <w:p w:rsidR="009D0810" w:rsidRPr="008F0DCD" w:rsidRDefault="00D82534" w:rsidP="00D8253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0.0.2.2</w:t>
            </w:r>
          </w:p>
        </w:tc>
      </w:tr>
      <w:tr w:rsidR="009D0810" w:rsidRPr="008F0DCD" w:rsidTr="00A04B16">
        <w:tc>
          <w:tcPr>
            <w:tcW w:w="1542" w:type="dxa"/>
          </w:tcPr>
          <w:p w:rsidR="009D0810" w:rsidRPr="008F0DCD" w:rsidRDefault="009D0810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2583" w:type="dxa"/>
          </w:tcPr>
          <w:p w:rsidR="009D0810" w:rsidRPr="008F0DCD" w:rsidRDefault="009D0810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92.168.13.152</w:t>
            </w:r>
            <w:r w:rsidR="008F0DCD">
              <w:rPr>
                <w:rFonts w:ascii="Times New Roman" w:hAnsi="Times New Roman" w:cs="Times New Roman" w:hint="eastAsia"/>
                <w:sz w:val="24"/>
                <w:szCs w:val="24"/>
              </w:rPr>
              <w:t>/32</w:t>
            </w:r>
          </w:p>
        </w:tc>
        <w:tc>
          <w:tcPr>
            <w:tcW w:w="2409" w:type="dxa"/>
          </w:tcPr>
          <w:p w:rsidR="009D0810" w:rsidRPr="008F0DCD" w:rsidRDefault="00D82534" w:rsidP="00D8253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0.0.3.2</w:t>
            </w:r>
          </w:p>
        </w:tc>
      </w:tr>
    </w:tbl>
    <w:p w:rsidR="00CC23FC" w:rsidRPr="008F0DCD" w:rsidRDefault="00CC23FC" w:rsidP="00F36AB0">
      <w:pPr>
        <w:jc w:val="left"/>
        <w:rPr>
          <w:rFonts w:ascii="Times New Roman" w:hAnsi="Times New Roman" w:cs="Times New Roman"/>
          <w:sz w:val="24"/>
          <w:szCs w:val="24"/>
        </w:rPr>
      </w:pPr>
    </w:p>
    <w:p w:rsidR="00094878" w:rsidRPr="008F0DCD" w:rsidRDefault="00E754B5" w:rsidP="00F36AB0">
      <w:pPr>
        <w:jc w:val="left"/>
        <w:rPr>
          <w:rFonts w:ascii="Times New Roman" w:hAnsi="Times New Roman" w:cs="Times New Roman"/>
          <w:sz w:val="24"/>
          <w:szCs w:val="24"/>
        </w:rPr>
      </w:pPr>
      <w:proofErr w:type="spellStart"/>
      <w:r w:rsidRPr="008F0DCD">
        <w:rPr>
          <w:rFonts w:ascii="Times New Roman" w:hAnsi="Times New Roman" w:cs="Times New Roman" w:hint="eastAsia"/>
          <w:sz w:val="24"/>
          <w:szCs w:val="24"/>
        </w:rPr>
        <w:lastRenderedPageBreak/>
        <w:t>ToR</w:t>
      </w:r>
      <w:proofErr w:type="spellEnd"/>
      <w:r w:rsidRPr="008F0DCD">
        <w:rPr>
          <w:rFonts w:ascii="Times New Roman" w:hAnsi="Times New Roman" w:cs="Times New Roman" w:hint="eastAsia"/>
          <w:sz w:val="24"/>
          <w:szCs w:val="24"/>
        </w:rPr>
        <w:t xml:space="preserve"> 2</w:t>
      </w:r>
    </w:p>
    <w:tbl>
      <w:tblPr>
        <w:tblStyle w:val="a5"/>
        <w:tblW w:w="6534" w:type="dxa"/>
        <w:tblInd w:w="360" w:type="dxa"/>
        <w:tblLook w:val="04A0" w:firstRow="1" w:lastRow="0" w:firstColumn="1" w:lastColumn="0" w:noHBand="0" w:noVBand="1"/>
      </w:tblPr>
      <w:tblGrid>
        <w:gridCol w:w="1542"/>
        <w:gridCol w:w="2583"/>
        <w:gridCol w:w="2409"/>
      </w:tblGrid>
      <w:tr w:rsidR="00A04B16" w:rsidRPr="008F0DCD" w:rsidTr="00A04B16">
        <w:tc>
          <w:tcPr>
            <w:tcW w:w="1542" w:type="dxa"/>
          </w:tcPr>
          <w:p w:rsidR="00A04B16" w:rsidRPr="008F0DCD" w:rsidRDefault="00A04B1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Path ID</w:t>
            </w:r>
          </w:p>
        </w:tc>
        <w:tc>
          <w:tcPr>
            <w:tcW w:w="2583" w:type="dxa"/>
          </w:tcPr>
          <w:p w:rsidR="00A04B16" w:rsidRPr="008F0DCD" w:rsidRDefault="00A04B1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Destination</w:t>
            </w:r>
          </w:p>
        </w:tc>
        <w:tc>
          <w:tcPr>
            <w:tcW w:w="2409" w:type="dxa"/>
          </w:tcPr>
          <w:p w:rsidR="00A04B16" w:rsidRPr="008F0DCD" w:rsidRDefault="00A04B1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Next Hop</w:t>
            </w:r>
          </w:p>
        </w:tc>
      </w:tr>
      <w:tr w:rsidR="00591D04" w:rsidRPr="008F0DCD" w:rsidTr="00A04B16">
        <w:tc>
          <w:tcPr>
            <w:tcW w:w="1542" w:type="dxa"/>
          </w:tcPr>
          <w:p w:rsidR="00591D04" w:rsidRPr="008F0DCD" w:rsidRDefault="00591D04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</w:p>
        </w:tc>
        <w:tc>
          <w:tcPr>
            <w:tcW w:w="2583" w:type="dxa"/>
          </w:tcPr>
          <w:p w:rsidR="00591D04" w:rsidRPr="008F0DCD" w:rsidRDefault="00591D04" w:rsidP="00746728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92.168.13.51</w:t>
            </w:r>
            <w:r w:rsidR="008F0DCD">
              <w:rPr>
                <w:rFonts w:ascii="Times New Roman" w:hAnsi="Times New Roman" w:cs="Times New Roman" w:hint="eastAsia"/>
                <w:sz w:val="24"/>
                <w:szCs w:val="24"/>
              </w:rPr>
              <w:t>/32</w:t>
            </w:r>
          </w:p>
        </w:tc>
        <w:tc>
          <w:tcPr>
            <w:tcW w:w="2409" w:type="dxa"/>
          </w:tcPr>
          <w:p w:rsidR="00591D04" w:rsidRPr="008F0DCD" w:rsidRDefault="00591D04" w:rsidP="00591D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0.0.4.2</w:t>
            </w:r>
          </w:p>
        </w:tc>
      </w:tr>
      <w:tr w:rsidR="00591D04" w:rsidRPr="008F0DCD" w:rsidTr="00A04B16">
        <w:tc>
          <w:tcPr>
            <w:tcW w:w="1542" w:type="dxa"/>
          </w:tcPr>
          <w:p w:rsidR="00591D04" w:rsidRPr="008F0DCD" w:rsidRDefault="00591D04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</w:p>
        </w:tc>
        <w:tc>
          <w:tcPr>
            <w:tcW w:w="2583" w:type="dxa"/>
          </w:tcPr>
          <w:p w:rsidR="00591D04" w:rsidRPr="008F0DCD" w:rsidRDefault="00591D04" w:rsidP="007467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92.168.13.202</w:t>
            </w:r>
            <w:r w:rsidR="008F0DCD">
              <w:rPr>
                <w:rFonts w:ascii="Times New Roman" w:hAnsi="Times New Roman" w:cs="Times New Roman" w:hint="eastAsia"/>
                <w:sz w:val="24"/>
                <w:szCs w:val="24"/>
              </w:rPr>
              <w:t>/32</w:t>
            </w:r>
          </w:p>
        </w:tc>
        <w:tc>
          <w:tcPr>
            <w:tcW w:w="2409" w:type="dxa"/>
          </w:tcPr>
          <w:p w:rsidR="00591D04" w:rsidRPr="008F0DCD" w:rsidRDefault="00591D04" w:rsidP="00591D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0.0.5.2</w:t>
            </w:r>
          </w:p>
        </w:tc>
      </w:tr>
      <w:tr w:rsidR="00591D04" w:rsidRPr="008F0DCD" w:rsidTr="00A04B16">
        <w:tc>
          <w:tcPr>
            <w:tcW w:w="1542" w:type="dxa"/>
          </w:tcPr>
          <w:p w:rsidR="00591D04" w:rsidRPr="008F0DCD" w:rsidRDefault="00591D04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2583" w:type="dxa"/>
          </w:tcPr>
          <w:p w:rsidR="00591D04" w:rsidRPr="008F0DCD" w:rsidRDefault="00591D04" w:rsidP="00746728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92.168.13.53</w:t>
            </w:r>
            <w:r w:rsidR="008F0DCD">
              <w:rPr>
                <w:rFonts w:ascii="Times New Roman" w:hAnsi="Times New Roman" w:cs="Times New Roman" w:hint="eastAsia"/>
                <w:sz w:val="24"/>
                <w:szCs w:val="24"/>
              </w:rPr>
              <w:t>/32</w:t>
            </w:r>
          </w:p>
        </w:tc>
        <w:tc>
          <w:tcPr>
            <w:tcW w:w="2409" w:type="dxa"/>
          </w:tcPr>
          <w:p w:rsidR="00591D04" w:rsidRPr="008F0DCD" w:rsidRDefault="00591D04" w:rsidP="00591D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0.0.6.2</w:t>
            </w:r>
          </w:p>
        </w:tc>
      </w:tr>
    </w:tbl>
    <w:p w:rsidR="008F0DCD" w:rsidRDefault="008F0DCD" w:rsidP="00F36AB0">
      <w:pPr>
        <w:jc w:val="left"/>
        <w:rPr>
          <w:rFonts w:ascii="Times New Roman" w:hAnsi="Times New Roman" w:cs="Times New Roman" w:hint="eastAsia"/>
          <w:sz w:val="24"/>
          <w:szCs w:val="24"/>
        </w:rPr>
      </w:pPr>
    </w:p>
    <w:p w:rsidR="00DE623F" w:rsidRPr="008F0DCD" w:rsidRDefault="00E754B5" w:rsidP="00F36AB0">
      <w:pPr>
        <w:jc w:val="left"/>
        <w:rPr>
          <w:rFonts w:ascii="Times New Roman" w:hAnsi="Times New Roman" w:cs="Times New Roman"/>
          <w:sz w:val="24"/>
          <w:szCs w:val="24"/>
        </w:rPr>
      </w:pPr>
      <w:proofErr w:type="spellStart"/>
      <w:r w:rsidRPr="008F0DCD">
        <w:rPr>
          <w:rFonts w:ascii="Times New Roman" w:hAnsi="Times New Roman" w:cs="Times New Roman" w:hint="eastAsia"/>
          <w:sz w:val="24"/>
          <w:szCs w:val="24"/>
        </w:rPr>
        <w:t>ToR</w:t>
      </w:r>
      <w:proofErr w:type="spellEnd"/>
      <w:r w:rsidRPr="008F0DCD">
        <w:rPr>
          <w:rFonts w:ascii="Times New Roman" w:hAnsi="Times New Roman" w:cs="Times New Roman" w:hint="eastAsia"/>
          <w:sz w:val="24"/>
          <w:szCs w:val="24"/>
        </w:rPr>
        <w:t xml:space="preserve"> 3</w:t>
      </w:r>
    </w:p>
    <w:tbl>
      <w:tblPr>
        <w:tblStyle w:val="a5"/>
        <w:tblW w:w="6534" w:type="dxa"/>
        <w:tblInd w:w="360" w:type="dxa"/>
        <w:tblLook w:val="04A0" w:firstRow="1" w:lastRow="0" w:firstColumn="1" w:lastColumn="0" w:noHBand="0" w:noVBand="1"/>
      </w:tblPr>
      <w:tblGrid>
        <w:gridCol w:w="1542"/>
        <w:gridCol w:w="2583"/>
        <w:gridCol w:w="2409"/>
      </w:tblGrid>
      <w:tr w:rsidR="00A04B16" w:rsidRPr="008F0DCD" w:rsidTr="00A04B16">
        <w:tc>
          <w:tcPr>
            <w:tcW w:w="1542" w:type="dxa"/>
          </w:tcPr>
          <w:p w:rsidR="00A04B16" w:rsidRPr="008F0DCD" w:rsidRDefault="00A04B1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Path ID</w:t>
            </w:r>
          </w:p>
        </w:tc>
        <w:tc>
          <w:tcPr>
            <w:tcW w:w="2583" w:type="dxa"/>
          </w:tcPr>
          <w:p w:rsidR="00A04B16" w:rsidRPr="008F0DCD" w:rsidRDefault="00A04B1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Destination</w:t>
            </w:r>
          </w:p>
        </w:tc>
        <w:tc>
          <w:tcPr>
            <w:tcW w:w="2409" w:type="dxa"/>
          </w:tcPr>
          <w:p w:rsidR="00A04B16" w:rsidRPr="008F0DCD" w:rsidRDefault="00A04B1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Next Hop</w:t>
            </w:r>
          </w:p>
        </w:tc>
      </w:tr>
      <w:tr w:rsidR="00CF2B47" w:rsidRPr="008F0DCD" w:rsidTr="00A04B16">
        <w:tc>
          <w:tcPr>
            <w:tcW w:w="1542" w:type="dxa"/>
          </w:tcPr>
          <w:p w:rsidR="00CF2B47" w:rsidRPr="008F0DCD" w:rsidRDefault="00CF2B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2583" w:type="dxa"/>
          </w:tcPr>
          <w:p w:rsidR="00CF2B47" w:rsidRPr="008F0DCD" w:rsidRDefault="00CF2B47" w:rsidP="00473EB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92.168.11.51</w:t>
            </w:r>
            <w:r w:rsidR="008F0DCD">
              <w:rPr>
                <w:rFonts w:ascii="Times New Roman" w:hAnsi="Times New Roman" w:cs="Times New Roman" w:hint="eastAsia"/>
                <w:sz w:val="24"/>
                <w:szCs w:val="24"/>
              </w:rPr>
              <w:t>/32</w:t>
            </w:r>
          </w:p>
        </w:tc>
        <w:tc>
          <w:tcPr>
            <w:tcW w:w="2409" w:type="dxa"/>
          </w:tcPr>
          <w:p w:rsidR="00CF2B47" w:rsidRPr="008F0DCD" w:rsidRDefault="00CF2B47" w:rsidP="00CF2B4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0.0.7.2</w:t>
            </w:r>
          </w:p>
        </w:tc>
      </w:tr>
      <w:tr w:rsidR="00CF2B47" w:rsidRPr="008F0DCD" w:rsidTr="00A04B16">
        <w:tc>
          <w:tcPr>
            <w:tcW w:w="1542" w:type="dxa"/>
          </w:tcPr>
          <w:p w:rsidR="00CF2B47" w:rsidRPr="008F0DCD" w:rsidRDefault="00CF2B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2583" w:type="dxa"/>
          </w:tcPr>
          <w:p w:rsidR="00CF2B47" w:rsidRPr="008F0DCD" w:rsidRDefault="00CF2B47" w:rsidP="00473EB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92.168.11.101</w:t>
            </w:r>
            <w:r w:rsidR="008F0DCD">
              <w:rPr>
                <w:rFonts w:ascii="Times New Roman" w:hAnsi="Times New Roman" w:cs="Times New Roman" w:hint="eastAsia"/>
                <w:sz w:val="24"/>
                <w:szCs w:val="24"/>
              </w:rPr>
              <w:t>/32</w:t>
            </w:r>
          </w:p>
        </w:tc>
        <w:tc>
          <w:tcPr>
            <w:tcW w:w="2409" w:type="dxa"/>
          </w:tcPr>
          <w:p w:rsidR="00CF2B47" w:rsidRPr="008F0DCD" w:rsidRDefault="00CF2B47" w:rsidP="00CF2B4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0.0.8.2</w:t>
            </w:r>
          </w:p>
        </w:tc>
      </w:tr>
      <w:tr w:rsidR="00CF2B47" w:rsidRPr="008F0DCD" w:rsidTr="00A04B16">
        <w:tc>
          <w:tcPr>
            <w:tcW w:w="1542" w:type="dxa"/>
          </w:tcPr>
          <w:p w:rsidR="00CF2B47" w:rsidRPr="008F0DCD" w:rsidRDefault="00CF2B47" w:rsidP="00777E89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</w:p>
        </w:tc>
        <w:tc>
          <w:tcPr>
            <w:tcW w:w="2583" w:type="dxa"/>
          </w:tcPr>
          <w:p w:rsidR="00CF2B47" w:rsidRPr="008F0DCD" w:rsidRDefault="00CF2B47" w:rsidP="00473EB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92.168.11.151</w:t>
            </w:r>
            <w:r w:rsidR="008F0DCD">
              <w:rPr>
                <w:rFonts w:ascii="Times New Roman" w:hAnsi="Times New Roman" w:cs="Times New Roman" w:hint="eastAsia"/>
                <w:sz w:val="24"/>
                <w:szCs w:val="24"/>
              </w:rPr>
              <w:t>/32</w:t>
            </w:r>
          </w:p>
        </w:tc>
        <w:tc>
          <w:tcPr>
            <w:tcW w:w="2409" w:type="dxa"/>
          </w:tcPr>
          <w:p w:rsidR="00CF2B47" w:rsidRPr="008F0DCD" w:rsidRDefault="00CF2B47" w:rsidP="00CF2B4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0.0.9.2</w:t>
            </w:r>
          </w:p>
        </w:tc>
      </w:tr>
      <w:tr w:rsidR="009C5D18" w:rsidRPr="008F0DCD" w:rsidTr="00A04B16">
        <w:tc>
          <w:tcPr>
            <w:tcW w:w="1542" w:type="dxa"/>
          </w:tcPr>
          <w:p w:rsidR="009C5D18" w:rsidRPr="008F0DCD" w:rsidRDefault="009C5D18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2583" w:type="dxa"/>
          </w:tcPr>
          <w:p w:rsidR="009C5D18" w:rsidRPr="008F0DCD" w:rsidRDefault="009C5D18" w:rsidP="00473EB8">
            <w:pPr>
              <w:jc w:val="center"/>
              <w:rPr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92.168.12.51</w:t>
            </w:r>
          </w:p>
        </w:tc>
        <w:tc>
          <w:tcPr>
            <w:tcW w:w="2409" w:type="dxa"/>
          </w:tcPr>
          <w:p w:rsidR="009C5D18" w:rsidRPr="008F0DCD" w:rsidRDefault="009C5D18" w:rsidP="00BE4486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0.0.7.2</w:t>
            </w:r>
          </w:p>
        </w:tc>
      </w:tr>
      <w:tr w:rsidR="009C5D18" w:rsidRPr="008F0DCD" w:rsidTr="00A04B16">
        <w:tc>
          <w:tcPr>
            <w:tcW w:w="1542" w:type="dxa"/>
          </w:tcPr>
          <w:p w:rsidR="009C5D18" w:rsidRPr="008F0DCD" w:rsidRDefault="009C5D18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0</w:t>
            </w:r>
          </w:p>
        </w:tc>
        <w:tc>
          <w:tcPr>
            <w:tcW w:w="2583" w:type="dxa"/>
          </w:tcPr>
          <w:p w:rsidR="009C5D18" w:rsidRPr="008F0DCD" w:rsidRDefault="009C5D18" w:rsidP="00473EB8">
            <w:pPr>
              <w:jc w:val="center"/>
              <w:rPr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92.168.12.52</w:t>
            </w:r>
          </w:p>
        </w:tc>
        <w:tc>
          <w:tcPr>
            <w:tcW w:w="2409" w:type="dxa"/>
          </w:tcPr>
          <w:p w:rsidR="009C5D18" w:rsidRPr="008F0DCD" w:rsidRDefault="009C5D18" w:rsidP="00BE4486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0.0.8.2</w:t>
            </w:r>
          </w:p>
        </w:tc>
      </w:tr>
      <w:tr w:rsidR="009C5D18" w:rsidRPr="008F0DCD" w:rsidTr="00A04B16">
        <w:tc>
          <w:tcPr>
            <w:tcW w:w="1542" w:type="dxa"/>
          </w:tcPr>
          <w:p w:rsidR="009C5D18" w:rsidRPr="008F0DCD" w:rsidRDefault="009C5D18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2</w:t>
            </w:r>
          </w:p>
        </w:tc>
        <w:tc>
          <w:tcPr>
            <w:tcW w:w="2583" w:type="dxa"/>
          </w:tcPr>
          <w:p w:rsidR="009C5D18" w:rsidRPr="008F0DCD" w:rsidRDefault="009C5D18" w:rsidP="00473EB8">
            <w:pPr>
              <w:jc w:val="center"/>
              <w:rPr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92.168.12.53</w:t>
            </w:r>
          </w:p>
        </w:tc>
        <w:tc>
          <w:tcPr>
            <w:tcW w:w="2409" w:type="dxa"/>
          </w:tcPr>
          <w:p w:rsidR="009C5D18" w:rsidRPr="008F0DCD" w:rsidRDefault="009C5D18" w:rsidP="00BE4486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0.0.9.2</w:t>
            </w:r>
          </w:p>
        </w:tc>
      </w:tr>
    </w:tbl>
    <w:p w:rsidR="008F0DCD" w:rsidRDefault="008F0DCD" w:rsidP="00F36AB0">
      <w:pPr>
        <w:jc w:val="left"/>
        <w:rPr>
          <w:rFonts w:ascii="Times New Roman" w:hAnsi="Times New Roman" w:cs="Times New Roman" w:hint="eastAsia"/>
          <w:sz w:val="24"/>
          <w:szCs w:val="24"/>
        </w:rPr>
      </w:pPr>
    </w:p>
    <w:p w:rsidR="009378DB" w:rsidRPr="008F0DCD" w:rsidRDefault="00E754B5" w:rsidP="00F36AB0">
      <w:pPr>
        <w:jc w:val="left"/>
        <w:rPr>
          <w:rFonts w:ascii="Times New Roman" w:hAnsi="Times New Roman" w:cs="Times New Roman"/>
          <w:sz w:val="24"/>
          <w:szCs w:val="24"/>
        </w:rPr>
      </w:pPr>
      <w:proofErr w:type="spellStart"/>
      <w:r w:rsidRPr="008F0DCD">
        <w:rPr>
          <w:rFonts w:ascii="Times New Roman" w:hAnsi="Times New Roman" w:cs="Times New Roman"/>
          <w:sz w:val="24"/>
          <w:szCs w:val="24"/>
        </w:rPr>
        <w:t>Aggr</w:t>
      </w:r>
      <w:proofErr w:type="spellEnd"/>
      <w:r w:rsidR="00CE1C7E" w:rsidRPr="008F0DCD">
        <w:rPr>
          <w:rFonts w:ascii="Times New Roman" w:hAnsi="Times New Roman" w:cs="Times New Roman" w:hint="eastAsia"/>
          <w:sz w:val="24"/>
          <w:szCs w:val="24"/>
        </w:rPr>
        <w:t xml:space="preserve"> </w:t>
      </w:r>
    </w:p>
    <w:tbl>
      <w:tblPr>
        <w:tblStyle w:val="a5"/>
        <w:tblW w:w="6534" w:type="dxa"/>
        <w:tblInd w:w="360" w:type="dxa"/>
        <w:tblLook w:val="04A0" w:firstRow="1" w:lastRow="0" w:firstColumn="1" w:lastColumn="0" w:noHBand="0" w:noVBand="1"/>
      </w:tblPr>
      <w:tblGrid>
        <w:gridCol w:w="1542"/>
        <w:gridCol w:w="2583"/>
        <w:gridCol w:w="2409"/>
      </w:tblGrid>
      <w:tr w:rsidR="00A04B16" w:rsidRPr="008F0DCD" w:rsidTr="00A04B16">
        <w:tc>
          <w:tcPr>
            <w:tcW w:w="1542" w:type="dxa"/>
          </w:tcPr>
          <w:p w:rsidR="00A04B16" w:rsidRPr="008F0DCD" w:rsidRDefault="00A04B1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Path ID</w:t>
            </w:r>
          </w:p>
        </w:tc>
        <w:tc>
          <w:tcPr>
            <w:tcW w:w="2583" w:type="dxa"/>
          </w:tcPr>
          <w:p w:rsidR="00A04B16" w:rsidRPr="008F0DCD" w:rsidRDefault="00A04B1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Destination</w:t>
            </w:r>
          </w:p>
        </w:tc>
        <w:tc>
          <w:tcPr>
            <w:tcW w:w="2409" w:type="dxa"/>
          </w:tcPr>
          <w:p w:rsidR="00A04B16" w:rsidRPr="008F0DCD" w:rsidRDefault="00A04B1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Next Hop</w:t>
            </w:r>
          </w:p>
        </w:tc>
      </w:tr>
      <w:tr w:rsidR="004F06B2" w:rsidRPr="008F0DCD" w:rsidTr="00A04B16">
        <w:tc>
          <w:tcPr>
            <w:tcW w:w="1542" w:type="dxa"/>
          </w:tcPr>
          <w:p w:rsidR="004F06B2" w:rsidRPr="008F0DCD" w:rsidRDefault="004F06B2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583" w:type="dxa"/>
          </w:tcPr>
          <w:p w:rsidR="004F06B2" w:rsidRPr="008F0DCD" w:rsidRDefault="004F06B2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92.168.13.52</w:t>
            </w:r>
            <w:r w:rsidR="008F0DCD">
              <w:rPr>
                <w:rFonts w:ascii="Times New Roman" w:hAnsi="Times New Roman" w:cs="Times New Roman" w:hint="eastAsia"/>
                <w:sz w:val="24"/>
                <w:szCs w:val="24"/>
              </w:rPr>
              <w:t>/32</w:t>
            </w:r>
          </w:p>
        </w:tc>
        <w:tc>
          <w:tcPr>
            <w:tcW w:w="2409" w:type="dxa"/>
          </w:tcPr>
          <w:p w:rsidR="004F06B2" w:rsidRPr="008F0DCD" w:rsidRDefault="00114B0F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0.0.7.1</w:t>
            </w:r>
          </w:p>
        </w:tc>
      </w:tr>
      <w:tr w:rsidR="004F06B2" w:rsidRPr="008F0DCD" w:rsidTr="00A04B16">
        <w:tc>
          <w:tcPr>
            <w:tcW w:w="1542" w:type="dxa"/>
          </w:tcPr>
          <w:p w:rsidR="004F06B2" w:rsidRPr="008F0DCD" w:rsidRDefault="004F06B2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2583" w:type="dxa"/>
          </w:tcPr>
          <w:p w:rsidR="004F06B2" w:rsidRPr="008F0DCD" w:rsidRDefault="004F06B2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92.168.13.102</w:t>
            </w:r>
            <w:r w:rsidR="008F0DCD">
              <w:rPr>
                <w:rFonts w:ascii="Times New Roman" w:hAnsi="Times New Roman" w:cs="Times New Roman" w:hint="eastAsia"/>
                <w:sz w:val="24"/>
                <w:szCs w:val="24"/>
              </w:rPr>
              <w:t>/32</w:t>
            </w:r>
          </w:p>
        </w:tc>
        <w:tc>
          <w:tcPr>
            <w:tcW w:w="2409" w:type="dxa"/>
          </w:tcPr>
          <w:p w:rsidR="004F06B2" w:rsidRPr="008F0DCD" w:rsidRDefault="00114B0F" w:rsidP="00114B0F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0.0.8.1</w:t>
            </w:r>
          </w:p>
        </w:tc>
      </w:tr>
      <w:tr w:rsidR="004F06B2" w:rsidRPr="008F0DCD" w:rsidTr="00A04B16">
        <w:tc>
          <w:tcPr>
            <w:tcW w:w="1542" w:type="dxa"/>
          </w:tcPr>
          <w:p w:rsidR="004F06B2" w:rsidRPr="008F0DCD" w:rsidRDefault="004F06B2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2583" w:type="dxa"/>
          </w:tcPr>
          <w:p w:rsidR="004F06B2" w:rsidRPr="008F0DCD" w:rsidRDefault="004F06B2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92.168.13.152</w:t>
            </w:r>
            <w:r w:rsidR="008F0DCD">
              <w:rPr>
                <w:rFonts w:ascii="Times New Roman" w:hAnsi="Times New Roman" w:cs="Times New Roman" w:hint="eastAsia"/>
                <w:sz w:val="24"/>
                <w:szCs w:val="24"/>
              </w:rPr>
              <w:t>/32</w:t>
            </w:r>
          </w:p>
        </w:tc>
        <w:tc>
          <w:tcPr>
            <w:tcW w:w="2409" w:type="dxa"/>
          </w:tcPr>
          <w:p w:rsidR="004F06B2" w:rsidRPr="008F0DCD" w:rsidRDefault="00114B0F" w:rsidP="00114B0F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0.0.9.1</w:t>
            </w:r>
          </w:p>
        </w:tc>
      </w:tr>
      <w:tr w:rsidR="00413991" w:rsidRPr="008F0DCD" w:rsidTr="00A04B16">
        <w:tc>
          <w:tcPr>
            <w:tcW w:w="1542" w:type="dxa"/>
          </w:tcPr>
          <w:p w:rsidR="00413991" w:rsidRPr="008F0DCD" w:rsidRDefault="00413991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2583" w:type="dxa"/>
          </w:tcPr>
          <w:p w:rsidR="00413991" w:rsidRPr="008F0DCD" w:rsidRDefault="00413991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92.168.11.51</w:t>
            </w:r>
            <w:r w:rsidR="008F0DCD">
              <w:rPr>
                <w:rFonts w:ascii="Times New Roman" w:hAnsi="Times New Roman" w:cs="Times New Roman" w:hint="eastAsia"/>
                <w:sz w:val="24"/>
                <w:szCs w:val="24"/>
              </w:rPr>
              <w:t>/32</w:t>
            </w:r>
          </w:p>
        </w:tc>
        <w:tc>
          <w:tcPr>
            <w:tcW w:w="2409" w:type="dxa"/>
          </w:tcPr>
          <w:p w:rsidR="00413991" w:rsidRPr="008F0DCD" w:rsidRDefault="00413991" w:rsidP="00413991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0.0.1.1</w:t>
            </w:r>
          </w:p>
        </w:tc>
      </w:tr>
      <w:tr w:rsidR="00413991" w:rsidRPr="008F0DCD" w:rsidTr="00A04B16">
        <w:tc>
          <w:tcPr>
            <w:tcW w:w="1542" w:type="dxa"/>
          </w:tcPr>
          <w:p w:rsidR="00413991" w:rsidRPr="008F0DCD" w:rsidRDefault="00413991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2583" w:type="dxa"/>
          </w:tcPr>
          <w:p w:rsidR="00413991" w:rsidRPr="008F0DCD" w:rsidRDefault="00413991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92.168.11.101</w:t>
            </w:r>
            <w:r w:rsidR="008F0DCD">
              <w:rPr>
                <w:rFonts w:ascii="Times New Roman" w:hAnsi="Times New Roman" w:cs="Times New Roman" w:hint="eastAsia"/>
                <w:sz w:val="24"/>
                <w:szCs w:val="24"/>
              </w:rPr>
              <w:t>/32</w:t>
            </w:r>
          </w:p>
        </w:tc>
        <w:tc>
          <w:tcPr>
            <w:tcW w:w="2409" w:type="dxa"/>
          </w:tcPr>
          <w:p w:rsidR="00413991" w:rsidRPr="008F0DCD" w:rsidRDefault="00413991" w:rsidP="00413991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0.0.2.1</w:t>
            </w:r>
          </w:p>
        </w:tc>
      </w:tr>
      <w:tr w:rsidR="00413991" w:rsidRPr="008F0DCD" w:rsidTr="00A04B16">
        <w:tc>
          <w:tcPr>
            <w:tcW w:w="1542" w:type="dxa"/>
          </w:tcPr>
          <w:p w:rsidR="00413991" w:rsidRPr="008F0DCD" w:rsidRDefault="00413991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</w:p>
        </w:tc>
        <w:tc>
          <w:tcPr>
            <w:tcW w:w="2583" w:type="dxa"/>
          </w:tcPr>
          <w:p w:rsidR="00413991" w:rsidRPr="008F0DCD" w:rsidRDefault="00413991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92.168.11.151</w:t>
            </w:r>
            <w:r w:rsidR="008F0DCD">
              <w:rPr>
                <w:rFonts w:ascii="Times New Roman" w:hAnsi="Times New Roman" w:cs="Times New Roman" w:hint="eastAsia"/>
                <w:sz w:val="24"/>
                <w:szCs w:val="24"/>
              </w:rPr>
              <w:t>/32</w:t>
            </w:r>
          </w:p>
        </w:tc>
        <w:tc>
          <w:tcPr>
            <w:tcW w:w="2409" w:type="dxa"/>
          </w:tcPr>
          <w:p w:rsidR="00413991" w:rsidRPr="008F0DCD" w:rsidRDefault="00413991" w:rsidP="00413991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0.0.3.1</w:t>
            </w:r>
          </w:p>
        </w:tc>
      </w:tr>
      <w:tr w:rsidR="004F06B2" w:rsidRPr="008F0DCD" w:rsidTr="00A04B16">
        <w:tc>
          <w:tcPr>
            <w:tcW w:w="1542" w:type="dxa"/>
          </w:tcPr>
          <w:p w:rsidR="004F06B2" w:rsidRPr="008F0DCD" w:rsidRDefault="004F06B2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</w:p>
        </w:tc>
        <w:tc>
          <w:tcPr>
            <w:tcW w:w="2583" w:type="dxa"/>
          </w:tcPr>
          <w:p w:rsidR="004F06B2" w:rsidRPr="008F0DCD" w:rsidRDefault="004F06B2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92.168.13.51</w:t>
            </w:r>
            <w:r w:rsidR="008F0DCD">
              <w:rPr>
                <w:rFonts w:ascii="Times New Roman" w:hAnsi="Times New Roman" w:cs="Times New Roman" w:hint="eastAsia"/>
                <w:sz w:val="24"/>
                <w:szCs w:val="24"/>
              </w:rPr>
              <w:t>/32</w:t>
            </w:r>
          </w:p>
        </w:tc>
        <w:tc>
          <w:tcPr>
            <w:tcW w:w="2409" w:type="dxa"/>
          </w:tcPr>
          <w:p w:rsidR="004F06B2" w:rsidRPr="008F0DCD" w:rsidRDefault="002B46B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0.0.7.1</w:t>
            </w:r>
          </w:p>
        </w:tc>
      </w:tr>
      <w:tr w:rsidR="004F06B2" w:rsidRPr="008F0DCD" w:rsidTr="00A04B16">
        <w:tc>
          <w:tcPr>
            <w:tcW w:w="1542" w:type="dxa"/>
          </w:tcPr>
          <w:p w:rsidR="004F06B2" w:rsidRPr="008F0DCD" w:rsidRDefault="004F06B2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2583" w:type="dxa"/>
          </w:tcPr>
          <w:p w:rsidR="004F06B2" w:rsidRPr="008F0DCD" w:rsidRDefault="004F06B2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92.168.12.51</w:t>
            </w:r>
            <w:r w:rsidR="008F0DCD">
              <w:rPr>
                <w:rFonts w:ascii="Times New Roman" w:hAnsi="Times New Roman" w:cs="Times New Roman" w:hint="eastAsia"/>
                <w:sz w:val="24"/>
                <w:szCs w:val="24"/>
              </w:rPr>
              <w:t>/32</w:t>
            </w:r>
          </w:p>
        </w:tc>
        <w:tc>
          <w:tcPr>
            <w:tcW w:w="2409" w:type="dxa"/>
          </w:tcPr>
          <w:p w:rsidR="004F06B2" w:rsidRPr="008F0DCD" w:rsidRDefault="002B46BC" w:rsidP="002B46BC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0.0.4.1</w:t>
            </w:r>
          </w:p>
        </w:tc>
      </w:tr>
      <w:tr w:rsidR="002B46BC" w:rsidRPr="008F0DCD" w:rsidTr="00A04B16">
        <w:tc>
          <w:tcPr>
            <w:tcW w:w="1542" w:type="dxa"/>
          </w:tcPr>
          <w:p w:rsidR="002B46BC" w:rsidRPr="008F0DCD" w:rsidRDefault="002B46B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</w:p>
        </w:tc>
        <w:tc>
          <w:tcPr>
            <w:tcW w:w="2583" w:type="dxa"/>
          </w:tcPr>
          <w:p w:rsidR="002B46BC" w:rsidRPr="008F0DCD" w:rsidRDefault="002B46BC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92.168.13.202</w:t>
            </w:r>
            <w:r w:rsidR="008F0DCD">
              <w:rPr>
                <w:rFonts w:ascii="Times New Roman" w:hAnsi="Times New Roman" w:cs="Times New Roman" w:hint="eastAsia"/>
                <w:sz w:val="24"/>
                <w:szCs w:val="24"/>
              </w:rPr>
              <w:t>/32</w:t>
            </w:r>
          </w:p>
        </w:tc>
        <w:tc>
          <w:tcPr>
            <w:tcW w:w="2409" w:type="dxa"/>
          </w:tcPr>
          <w:p w:rsidR="002B46BC" w:rsidRPr="008F0DCD" w:rsidRDefault="002B46BC" w:rsidP="002B46BC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0.0.8.1</w:t>
            </w:r>
          </w:p>
        </w:tc>
      </w:tr>
      <w:tr w:rsidR="002B46BC" w:rsidRPr="008F0DCD" w:rsidTr="00A04B16">
        <w:tc>
          <w:tcPr>
            <w:tcW w:w="1542" w:type="dxa"/>
          </w:tcPr>
          <w:p w:rsidR="002B46BC" w:rsidRPr="008F0DCD" w:rsidRDefault="002B46B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0</w:t>
            </w:r>
          </w:p>
        </w:tc>
        <w:tc>
          <w:tcPr>
            <w:tcW w:w="2583" w:type="dxa"/>
          </w:tcPr>
          <w:p w:rsidR="002B46BC" w:rsidRPr="008F0DCD" w:rsidRDefault="002B46BC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92.168.12.52</w:t>
            </w:r>
            <w:r w:rsidR="008F0DCD">
              <w:rPr>
                <w:rFonts w:ascii="Times New Roman" w:hAnsi="Times New Roman" w:cs="Times New Roman" w:hint="eastAsia"/>
                <w:sz w:val="24"/>
                <w:szCs w:val="24"/>
              </w:rPr>
              <w:t>/32</w:t>
            </w:r>
          </w:p>
        </w:tc>
        <w:tc>
          <w:tcPr>
            <w:tcW w:w="2409" w:type="dxa"/>
          </w:tcPr>
          <w:p w:rsidR="002B46BC" w:rsidRPr="008F0DCD" w:rsidRDefault="002B46BC" w:rsidP="002B46BC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0.0.5.1</w:t>
            </w:r>
          </w:p>
        </w:tc>
      </w:tr>
      <w:tr w:rsidR="002B46BC" w:rsidRPr="008F0DCD" w:rsidTr="00A04B16">
        <w:tc>
          <w:tcPr>
            <w:tcW w:w="1542" w:type="dxa"/>
          </w:tcPr>
          <w:p w:rsidR="002B46BC" w:rsidRPr="008F0DCD" w:rsidRDefault="002B46B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2583" w:type="dxa"/>
          </w:tcPr>
          <w:p w:rsidR="002B46BC" w:rsidRPr="008F0DCD" w:rsidRDefault="002B46BC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92.168.13.53</w:t>
            </w:r>
            <w:r w:rsidR="008F0DCD">
              <w:rPr>
                <w:rFonts w:ascii="Times New Roman" w:hAnsi="Times New Roman" w:cs="Times New Roman" w:hint="eastAsia"/>
                <w:sz w:val="24"/>
                <w:szCs w:val="24"/>
              </w:rPr>
              <w:t>/32</w:t>
            </w:r>
          </w:p>
        </w:tc>
        <w:tc>
          <w:tcPr>
            <w:tcW w:w="2409" w:type="dxa"/>
          </w:tcPr>
          <w:p w:rsidR="002B46BC" w:rsidRPr="008F0DCD" w:rsidRDefault="002B46BC" w:rsidP="002B46BC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0.0.9.1</w:t>
            </w:r>
          </w:p>
        </w:tc>
      </w:tr>
      <w:tr w:rsidR="002B46BC" w:rsidRPr="008F0DCD" w:rsidTr="00A04B16">
        <w:tc>
          <w:tcPr>
            <w:tcW w:w="1542" w:type="dxa"/>
          </w:tcPr>
          <w:p w:rsidR="002B46BC" w:rsidRPr="008F0DCD" w:rsidRDefault="002B46B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2</w:t>
            </w:r>
          </w:p>
        </w:tc>
        <w:tc>
          <w:tcPr>
            <w:tcW w:w="2583" w:type="dxa"/>
          </w:tcPr>
          <w:p w:rsidR="002B46BC" w:rsidRPr="008F0DCD" w:rsidRDefault="002B46BC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92.168.12.53</w:t>
            </w:r>
            <w:r w:rsidR="008F0DCD">
              <w:rPr>
                <w:rFonts w:ascii="Times New Roman" w:hAnsi="Times New Roman" w:cs="Times New Roman" w:hint="eastAsia"/>
                <w:sz w:val="24"/>
                <w:szCs w:val="24"/>
              </w:rPr>
              <w:t>/32</w:t>
            </w:r>
          </w:p>
        </w:tc>
        <w:tc>
          <w:tcPr>
            <w:tcW w:w="2409" w:type="dxa"/>
          </w:tcPr>
          <w:p w:rsidR="002B46BC" w:rsidRPr="008F0DCD" w:rsidRDefault="002B46BC" w:rsidP="002B46BC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0DCD">
              <w:rPr>
                <w:rFonts w:ascii="Times New Roman" w:hAnsi="Times New Roman" w:cs="Times New Roman" w:hint="eastAsia"/>
                <w:sz w:val="24"/>
                <w:szCs w:val="24"/>
              </w:rPr>
              <w:t>10.0.6.1</w:t>
            </w:r>
          </w:p>
        </w:tc>
      </w:tr>
    </w:tbl>
    <w:p w:rsidR="004840A9" w:rsidRPr="008F0DCD" w:rsidRDefault="004840A9" w:rsidP="005A78FE">
      <w:pPr>
        <w:jc w:val="left"/>
        <w:rPr>
          <w:rFonts w:ascii="Times New Roman" w:hAnsi="Times New Roman" w:cs="Times New Roman"/>
          <w:sz w:val="24"/>
          <w:szCs w:val="24"/>
        </w:rPr>
      </w:pPr>
    </w:p>
    <w:sectPr w:rsidR="004840A9" w:rsidRPr="008F0DC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883B3A"/>
    <w:multiLevelType w:val="multilevel"/>
    <w:tmpl w:val="DA16F5A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>
    <w:nsid w:val="43427496"/>
    <w:multiLevelType w:val="multilevel"/>
    <w:tmpl w:val="DA3EFD5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>
    <w:nsid w:val="60310A67"/>
    <w:multiLevelType w:val="hybridMultilevel"/>
    <w:tmpl w:val="6874CA2E"/>
    <w:lvl w:ilvl="0" w:tplc="844E38E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4D1D"/>
    <w:rsid w:val="00000D47"/>
    <w:rsid w:val="00015384"/>
    <w:rsid w:val="00015445"/>
    <w:rsid w:val="00015508"/>
    <w:rsid w:val="0002319C"/>
    <w:rsid w:val="0003248D"/>
    <w:rsid w:val="00034F15"/>
    <w:rsid w:val="000405A3"/>
    <w:rsid w:val="00046E5E"/>
    <w:rsid w:val="00072FC5"/>
    <w:rsid w:val="00084D1D"/>
    <w:rsid w:val="00087247"/>
    <w:rsid w:val="00093AF2"/>
    <w:rsid w:val="00094878"/>
    <w:rsid w:val="000B3DDA"/>
    <w:rsid w:val="000B4342"/>
    <w:rsid w:val="000B4FCA"/>
    <w:rsid w:val="000B6E46"/>
    <w:rsid w:val="000C1130"/>
    <w:rsid w:val="000D3723"/>
    <w:rsid w:val="00100C00"/>
    <w:rsid w:val="00101BAF"/>
    <w:rsid w:val="001040D6"/>
    <w:rsid w:val="0011303E"/>
    <w:rsid w:val="00114B0F"/>
    <w:rsid w:val="00117F25"/>
    <w:rsid w:val="0015676D"/>
    <w:rsid w:val="00162DE3"/>
    <w:rsid w:val="00164341"/>
    <w:rsid w:val="00185666"/>
    <w:rsid w:val="00185D7A"/>
    <w:rsid w:val="00186175"/>
    <w:rsid w:val="001A26EC"/>
    <w:rsid w:val="001C3B02"/>
    <w:rsid w:val="001C4B94"/>
    <w:rsid w:val="001E005B"/>
    <w:rsid w:val="001E1B50"/>
    <w:rsid w:val="001F7A02"/>
    <w:rsid w:val="00216AE3"/>
    <w:rsid w:val="0022260C"/>
    <w:rsid w:val="00223FEF"/>
    <w:rsid w:val="00232A32"/>
    <w:rsid w:val="002331E7"/>
    <w:rsid w:val="00234D5D"/>
    <w:rsid w:val="00240F62"/>
    <w:rsid w:val="00255433"/>
    <w:rsid w:val="0028743D"/>
    <w:rsid w:val="00290DF0"/>
    <w:rsid w:val="00295ED0"/>
    <w:rsid w:val="002B1FF9"/>
    <w:rsid w:val="002B46BC"/>
    <w:rsid w:val="002B51DE"/>
    <w:rsid w:val="002C7A70"/>
    <w:rsid w:val="002E5788"/>
    <w:rsid w:val="002F2354"/>
    <w:rsid w:val="00312845"/>
    <w:rsid w:val="0035429E"/>
    <w:rsid w:val="0037745D"/>
    <w:rsid w:val="003814D1"/>
    <w:rsid w:val="003A304D"/>
    <w:rsid w:val="003C1F0E"/>
    <w:rsid w:val="003C45E1"/>
    <w:rsid w:val="003C5C83"/>
    <w:rsid w:val="003C7627"/>
    <w:rsid w:val="003F1E3B"/>
    <w:rsid w:val="00406624"/>
    <w:rsid w:val="0041291E"/>
    <w:rsid w:val="00413991"/>
    <w:rsid w:val="00416217"/>
    <w:rsid w:val="00433E63"/>
    <w:rsid w:val="004669E9"/>
    <w:rsid w:val="00467B37"/>
    <w:rsid w:val="00471FF4"/>
    <w:rsid w:val="00473EB8"/>
    <w:rsid w:val="004840A9"/>
    <w:rsid w:val="004950BA"/>
    <w:rsid w:val="004A04DC"/>
    <w:rsid w:val="004A4CAF"/>
    <w:rsid w:val="004D0807"/>
    <w:rsid w:val="004F06B2"/>
    <w:rsid w:val="004F34CE"/>
    <w:rsid w:val="005050CF"/>
    <w:rsid w:val="0051451B"/>
    <w:rsid w:val="00535556"/>
    <w:rsid w:val="00540CEC"/>
    <w:rsid w:val="005531AA"/>
    <w:rsid w:val="005767C7"/>
    <w:rsid w:val="00591D04"/>
    <w:rsid w:val="005948B3"/>
    <w:rsid w:val="005A6663"/>
    <w:rsid w:val="005A78FE"/>
    <w:rsid w:val="005C66BA"/>
    <w:rsid w:val="005E3B43"/>
    <w:rsid w:val="005E41AE"/>
    <w:rsid w:val="005E4CDB"/>
    <w:rsid w:val="005E564E"/>
    <w:rsid w:val="005F1578"/>
    <w:rsid w:val="00620966"/>
    <w:rsid w:val="00651EC3"/>
    <w:rsid w:val="00662CE8"/>
    <w:rsid w:val="00667EDF"/>
    <w:rsid w:val="0067469B"/>
    <w:rsid w:val="00681EA3"/>
    <w:rsid w:val="00683326"/>
    <w:rsid w:val="0069669B"/>
    <w:rsid w:val="006A2ABD"/>
    <w:rsid w:val="006B043C"/>
    <w:rsid w:val="006D37D2"/>
    <w:rsid w:val="006E1654"/>
    <w:rsid w:val="006E20B9"/>
    <w:rsid w:val="006F0649"/>
    <w:rsid w:val="006F217B"/>
    <w:rsid w:val="006F3206"/>
    <w:rsid w:val="00702F39"/>
    <w:rsid w:val="007031BC"/>
    <w:rsid w:val="00746728"/>
    <w:rsid w:val="00753949"/>
    <w:rsid w:val="007643FF"/>
    <w:rsid w:val="007662B5"/>
    <w:rsid w:val="00777E89"/>
    <w:rsid w:val="007C0044"/>
    <w:rsid w:val="007C06CB"/>
    <w:rsid w:val="007C175C"/>
    <w:rsid w:val="007D5974"/>
    <w:rsid w:val="007F5317"/>
    <w:rsid w:val="00814643"/>
    <w:rsid w:val="008165B0"/>
    <w:rsid w:val="008239B1"/>
    <w:rsid w:val="00826326"/>
    <w:rsid w:val="008440D6"/>
    <w:rsid w:val="008502C0"/>
    <w:rsid w:val="0085348F"/>
    <w:rsid w:val="008700E7"/>
    <w:rsid w:val="008A2E62"/>
    <w:rsid w:val="008B0D69"/>
    <w:rsid w:val="008B3C30"/>
    <w:rsid w:val="008B5D9E"/>
    <w:rsid w:val="008D1D3A"/>
    <w:rsid w:val="008E6AC9"/>
    <w:rsid w:val="008F0DCD"/>
    <w:rsid w:val="008F144F"/>
    <w:rsid w:val="008F2DE5"/>
    <w:rsid w:val="008F75CA"/>
    <w:rsid w:val="00906AAC"/>
    <w:rsid w:val="00910EAB"/>
    <w:rsid w:val="00916226"/>
    <w:rsid w:val="00935CB9"/>
    <w:rsid w:val="009378DB"/>
    <w:rsid w:val="009418EC"/>
    <w:rsid w:val="0096529B"/>
    <w:rsid w:val="00981485"/>
    <w:rsid w:val="009863C6"/>
    <w:rsid w:val="009A3D48"/>
    <w:rsid w:val="009B5F9B"/>
    <w:rsid w:val="009C1742"/>
    <w:rsid w:val="009C5D18"/>
    <w:rsid w:val="009D0810"/>
    <w:rsid w:val="009D234A"/>
    <w:rsid w:val="00A04B16"/>
    <w:rsid w:val="00A07DF0"/>
    <w:rsid w:val="00A30EAA"/>
    <w:rsid w:val="00A42FB3"/>
    <w:rsid w:val="00A46ADF"/>
    <w:rsid w:val="00A50C1F"/>
    <w:rsid w:val="00A57176"/>
    <w:rsid w:val="00A57210"/>
    <w:rsid w:val="00A600CD"/>
    <w:rsid w:val="00A60DFB"/>
    <w:rsid w:val="00AB04CB"/>
    <w:rsid w:val="00AC7D15"/>
    <w:rsid w:val="00AE31E5"/>
    <w:rsid w:val="00AE427D"/>
    <w:rsid w:val="00AF3159"/>
    <w:rsid w:val="00AF38B7"/>
    <w:rsid w:val="00AF7BCC"/>
    <w:rsid w:val="00B01D43"/>
    <w:rsid w:val="00B27B99"/>
    <w:rsid w:val="00B41EF7"/>
    <w:rsid w:val="00B62B38"/>
    <w:rsid w:val="00B63FEB"/>
    <w:rsid w:val="00B645B5"/>
    <w:rsid w:val="00B80D65"/>
    <w:rsid w:val="00BA401F"/>
    <w:rsid w:val="00BB17A2"/>
    <w:rsid w:val="00BB184D"/>
    <w:rsid w:val="00BC1CD6"/>
    <w:rsid w:val="00BD185B"/>
    <w:rsid w:val="00BD2F8E"/>
    <w:rsid w:val="00BD6B22"/>
    <w:rsid w:val="00C01072"/>
    <w:rsid w:val="00C169B4"/>
    <w:rsid w:val="00C468AA"/>
    <w:rsid w:val="00C50704"/>
    <w:rsid w:val="00C54D14"/>
    <w:rsid w:val="00C636A8"/>
    <w:rsid w:val="00C70685"/>
    <w:rsid w:val="00C70CA4"/>
    <w:rsid w:val="00C8536C"/>
    <w:rsid w:val="00C95009"/>
    <w:rsid w:val="00CA5E6D"/>
    <w:rsid w:val="00CB1561"/>
    <w:rsid w:val="00CC23FC"/>
    <w:rsid w:val="00CC68BD"/>
    <w:rsid w:val="00CD7574"/>
    <w:rsid w:val="00CE1C7E"/>
    <w:rsid w:val="00CF2212"/>
    <w:rsid w:val="00CF2B47"/>
    <w:rsid w:val="00D0138C"/>
    <w:rsid w:val="00D16C21"/>
    <w:rsid w:val="00D24216"/>
    <w:rsid w:val="00D33967"/>
    <w:rsid w:val="00D35997"/>
    <w:rsid w:val="00D440BB"/>
    <w:rsid w:val="00D626FA"/>
    <w:rsid w:val="00D650BF"/>
    <w:rsid w:val="00D70327"/>
    <w:rsid w:val="00D75157"/>
    <w:rsid w:val="00D82534"/>
    <w:rsid w:val="00D83482"/>
    <w:rsid w:val="00D87CA9"/>
    <w:rsid w:val="00D912FA"/>
    <w:rsid w:val="00D95AE1"/>
    <w:rsid w:val="00DA75C5"/>
    <w:rsid w:val="00DB1830"/>
    <w:rsid w:val="00DE1588"/>
    <w:rsid w:val="00DE623F"/>
    <w:rsid w:val="00DF2954"/>
    <w:rsid w:val="00DF4BB0"/>
    <w:rsid w:val="00DF6D48"/>
    <w:rsid w:val="00E078A5"/>
    <w:rsid w:val="00E23DD6"/>
    <w:rsid w:val="00E25458"/>
    <w:rsid w:val="00E2704E"/>
    <w:rsid w:val="00E30596"/>
    <w:rsid w:val="00E37034"/>
    <w:rsid w:val="00E40B45"/>
    <w:rsid w:val="00E44039"/>
    <w:rsid w:val="00E47520"/>
    <w:rsid w:val="00E52294"/>
    <w:rsid w:val="00E52B56"/>
    <w:rsid w:val="00E57AA6"/>
    <w:rsid w:val="00E62B8A"/>
    <w:rsid w:val="00E656EA"/>
    <w:rsid w:val="00E754B5"/>
    <w:rsid w:val="00EA16F1"/>
    <w:rsid w:val="00F13FED"/>
    <w:rsid w:val="00F36AB0"/>
    <w:rsid w:val="00F53085"/>
    <w:rsid w:val="00F56C7D"/>
    <w:rsid w:val="00F6270A"/>
    <w:rsid w:val="00F63B16"/>
    <w:rsid w:val="00F663CB"/>
    <w:rsid w:val="00F8607E"/>
    <w:rsid w:val="00F94683"/>
    <w:rsid w:val="00FB34F6"/>
    <w:rsid w:val="00FC0C96"/>
    <w:rsid w:val="00FE1239"/>
    <w:rsid w:val="00FE5B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B5D9E"/>
    <w:pPr>
      <w:ind w:firstLineChars="200" w:firstLine="420"/>
    </w:pPr>
  </w:style>
  <w:style w:type="paragraph" w:styleId="a4">
    <w:name w:val="Date"/>
    <w:basedOn w:val="a"/>
    <w:next w:val="a"/>
    <w:link w:val="Char"/>
    <w:uiPriority w:val="99"/>
    <w:semiHidden/>
    <w:unhideWhenUsed/>
    <w:rsid w:val="00072FC5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072FC5"/>
  </w:style>
  <w:style w:type="table" w:styleId="a5">
    <w:name w:val="Table Grid"/>
    <w:basedOn w:val="a1"/>
    <w:uiPriority w:val="59"/>
    <w:rsid w:val="0098148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Char0"/>
    <w:uiPriority w:val="99"/>
    <w:semiHidden/>
    <w:unhideWhenUsed/>
    <w:rsid w:val="002F2354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2F235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B5D9E"/>
    <w:pPr>
      <w:ind w:firstLineChars="200" w:firstLine="420"/>
    </w:pPr>
  </w:style>
  <w:style w:type="paragraph" w:styleId="a4">
    <w:name w:val="Date"/>
    <w:basedOn w:val="a"/>
    <w:next w:val="a"/>
    <w:link w:val="Char"/>
    <w:uiPriority w:val="99"/>
    <w:semiHidden/>
    <w:unhideWhenUsed/>
    <w:rsid w:val="00072FC5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072FC5"/>
  </w:style>
  <w:style w:type="table" w:styleId="a5">
    <w:name w:val="Table Grid"/>
    <w:basedOn w:val="a1"/>
    <w:uiPriority w:val="59"/>
    <w:rsid w:val="0098148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Char0"/>
    <w:uiPriority w:val="99"/>
    <w:semiHidden/>
    <w:unhideWhenUsed/>
    <w:rsid w:val="002F2354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2F235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0</TotalTime>
  <Pages>5</Pages>
  <Words>535</Words>
  <Characters>3056</Characters>
  <Application>Microsoft Office Word</Application>
  <DocSecurity>0</DocSecurity>
  <Lines>25</Lines>
  <Paragraphs>7</Paragraphs>
  <ScaleCrop>false</ScaleCrop>
  <Company/>
  <LinksUpToDate>false</LinksUpToDate>
  <CharactersWithSpaces>35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i bai</dc:creator>
  <cp:keywords/>
  <dc:description/>
  <cp:lastModifiedBy>wei bai</cp:lastModifiedBy>
  <cp:revision>481</cp:revision>
  <cp:lastPrinted>2013-12-23T13:02:00Z</cp:lastPrinted>
  <dcterms:created xsi:type="dcterms:W3CDTF">2013-12-23T06:37:00Z</dcterms:created>
  <dcterms:modified xsi:type="dcterms:W3CDTF">2014-01-07T17:18:00Z</dcterms:modified>
</cp:coreProperties>
</file>